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058003" w14:textId="3DC0E9CF" w:rsidR="003E713C" w:rsidRPr="00576B64" w:rsidRDefault="0024244E" w:rsidP="003E713C">
      <w:pPr>
        <w:widowControl w:val="0"/>
        <w:snapToGrid w:val="0"/>
        <w:spacing w:line="264" w:lineRule="auto"/>
        <w:jc w:val="center"/>
        <w:rPr>
          <w:b/>
          <w:bCs/>
        </w:rPr>
      </w:pPr>
      <w:r>
        <w:rPr>
          <w:b/>
          <w:bCs/>
        </w:rPr>
        <w:t xml:space="preserve"> </w:t>
      </w:r>
      <w:r w:rsidR="003E713C" w:rsidRPr="00576B64">
        <w:rPr>
          <w:b/>
          <w:bCs/>
        </w:rPr>
        <w:t>Министерство образования и науки Российской Федерации</w:t>
      </w:r>
    </w:p>
    <w:p w14:paraId="530CC1B0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Федеральное государственное бюджетное образовательное учреждение</w:t>
      </w:r>
    </w:p>
    <w:p w14:paraId="2B6F6B89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высшего образования</w:t>
      </w:r>
    </w:p>
    <w:p w14:paraId="6C7D1E24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outlineLvl w:val="0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АМУРСКИЙ ГОСУДАРСТВЕННЫЙ УНИВЕРСИТЕТ</w:t>
      </w:r>
    </w:p>
    <w:p w14:paraId="16FA2DD6" w14:textId="77777777" w:rsidR="003E713C" w:rsidRPr="00576B64" w:rsidRDefault="003E713C" w:rsidP="003E713C">
      <w:pPr>
        <w:spacing w:line="276" w:lineRule="auto"/>
        <w:jc w:val="center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(ФГБОУ ВО «</w:t>
      </w:r>
      <w:proofErr w:type="spellStart"/>
      <w:r w:rsidRPr="00576B64">
        <w:rPr>
          <w:b/>
          <w:bCs/>
          <w:sz w:val="28"/>
          <w:szCs w:val="28"/>
        </w:rPr>
        <w:t>АмГУ</w:t>
      </w:r>
      <w:proofErr w:type="spellEnd"/>
      <w:r w:rsidRPr="00576B64">
        <w:rPr>
          <w:b/>
          <w:bCs/>
          <w:sz w:val="28"/>
          <w:szCs w:val="28"/>
        </w:rPr>
        <w:t>»)</w:t>
      </w:r>
    </w:p>
    <w:p w14:paraId="16BD2DCE" w14:textId="77777777" w:rsidR="003E713C" w:rsidRPr="004B077D" w:rsidRDefault="003E713C" w:rsidP="003E713C">
      <w:pPr>
        <w:rPr>
          <w:sz w:val="20"/>
          <w:szCs w:val="20"/>
        </w:rPr>
      </w:pPr>
    </w:p>
    <w:p w14:paraId="7293011D" w14:textId="77777777" w:rsidR="003E713C" w:rsidRPr="00576B64" w:rsidRDefault="003E713C" w:rsidP="003E713C">
      <w:pPr>
        <w:widowControl w:val="0"/>
        <w:snapToGrid w:val="0"/>
        <w:rPr>
          <w:sz w:val="28"/>
          <w:szCs w:val="28"/>
        </w:rPr>
      </w:pPr>
      <w:r w:rsidRPr="00576B64">
        <w:rPr>
          <w:sz w:val="28"/>
          <w:szCs w:val="28"/>
        </w:rPr>
        <w:t>Факультет математики и информатики</w:t>
      </w:r>
    </w:p>
    <w:p w14:paraId="7D8208E9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Кафедра информационных и управляющих систем</w:t>
      </w:r>
    </w:p>
    <w:p w14:paraId="009CBD1F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Направление подготовки 0</w:t>
      </w:r>
      <w:r>
        <w:rPr>
          <w:sz w:val="28"/>
          <w:szCs w:val="28"/>
        </w:rPr>
        <w:t>9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3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4</w:t>
      </w:r>
      <w:r w:rsidRPr="000C539F">
        <w:rPr>
          <w:sz w:val="28"/>
          <w:szCs w:val="28"/>
        </w:rPr>
        <w:t xml:space="preserve"> </w:t>
      </w:r>
      <w:r>
        <w:rPr>
          <w:sz w:val="28"/>
          <w:szCs w:val="28"/>
        </w:rPr>
        <w:t>- П</w:t>
      </w:r>
      <w:r w:rsidRPr="000C539F">
        <w:rPr>
          <w:sz w:val="28"/>
          <w:szCs w:val="28"/>
        </w:rPr>
        <w:t>рограммная инженерия</w:t>
      </w:r>
    </w:p>
    <w:p w14:paraId="500ED547" w14:textId="39C639D5" w:rsidR="003E713C" w:rsidRPr="003E713C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 xml:space="preserve">Направленность (профиль) образовательной программы: </w:t>
      </w:r>
      <w:r>
        <w:rPr>
          <w:sz w:val="28"/>
          <w:szCs w:val="28"/>
        </w:rPr>
        <w:t>П</w:t>
      </w:r>
      <w:r w:rsidRPr="000C539F">
        <w:rPr>
          <w:sz w:val="28"/>
          <w:szCs w:val="28"/>
        </w:rPr>
        <w:t>рограммная инженерия</w:t>
      </w:r>
    </w:p>
    <w:p w14:paraId="6418EC0B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29D2FE80" w14:textId="77777777" w:rsidR="003E713C" w:rsidRDefault="003E713C" w:rsidP="003E713C">
      <w:pPr>
        <w:rPr>
          <w:b/>
          <w:bCs/>
          <w:color w:val="FF6600"/>
          <w:sz w:val="20"/>
          <w:szCs w:val="20"/>
        </w:rPr>
      </w:pPr>
    </w:p>
    <w:p w14:paraId="1E7A3910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1EBD601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F7DD13C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78D0C1B6" w14:textId="1398F783" w:rsidR="003E713C" w:rsidRPr="0077100E" w:rsidRDefault="003E713C" w:rsidP="003E713C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ОТЧЕТ ПО ЛАБОРАТОРНОЙ РАБОТЕ</w:t>
      </w:r>
      <w:r w:rsidR="002818B7" w:rsidRPr="002818B7">
        <w:rPr>
          <w:b/>
          <w:bCs/>
          <w:sz w:val="28"/>
          <w:szCs w:val="28"/>
        </w:rPr>
        <w:t xml:space="preserve"> </w:t>
      </w:r>
      <w:r w:rsidR="002818B7">
        <w:rPr>
          <w:b/>
          <w:bCs/>
          <w:sz w:val="28"/>
          <w:szCs w:val="28"/>
        </w:rPr>
        <w:t>№</w:t>
      </w:r>
      <w:r w:rsidR="0077100E" w:rsidRPr="00B007CE">
        <w:rPr>
          <w:b/>
          <w:bCs/>
          <w:sz w:val="28"/>
          <w:szCs w:val="28"/>
        </w:rPr>
        <w:t>5</w:t>
      </w:r>
    </w:p>
    <w:p w14:paraId="7BA457ED" w14:textId="77777777" w:rsidR="003E713C" w:rsidRPr="004B077D" w:rsidRDefault="003E713C" w:rsidP="003E713C">
      <w:pPr>
        <w:jc w:val="center"/>
        <w:rPr>
          <w:b/>
          <w:bCs/>
          <w:color w:val="FF6600"/>
          <w:sz w:val="16"/>
          <w:szCs w:val="16"/>
        </w:rPr>
      </w:pPr>
    </w:p>
    <w:p w14:paraId="6ACE2631" w14:textId="4D32DAF2" w:rsidR="003E713C" w:rsidRPr="00B007CE" w:rsidRDefault="003E713C" w:rsidP="003E713C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t>на тему</w:t>
      </w:r>
      <w:r w:rsidRPr="00576B64">
        <w:rPr>
          <w:sz w:val="28"/>
          <w:szCs w:val="28"/>
        </w:rPr>
        <w:t>:</w:t>
      </w:r>
      <w:r w:rsidRPr="002818B7">
        <w:rPr>
          <w:b/>
          <w:bCs/>
          <w:sz w:val="28"/>
          <w:szCs w:val="28"/>
        </w:rPr>
        <w:t xml:space="preserve"> </w:t>
      </w:r>
      <w:r w:rsidR="000D4FC9">
        <w:rPr>
          <w:b/>
          <w:bCs/>
          <w:sz w:val="28"/>
          <w:szCs w:val="28"/>
        </w:rPr>
        <w:t>С</w:t>
      </w:r>
      <w:r w:rsidR="0077100E">
        <w:rPr>
          <w:b/>
          <w:bCs/>
          <w:sz w:val="28"/>
          <w:szCs w:val="28"/>
        </w:rPr>
        <w:t>троки</w:t>
      </w:r>
    </w:p>
    <w:tbl>
      <w:tblPr>
        <w:tblW w:w="9571" w:type="dxa"/>
        <w:tblLook w:val="00A0" w:firstRow="1" w:lastRow="0" w:firstColumn="1" w:lastColumn="0" w:noHBand="0" w:noVBand="0"/>
      </w:tblPr>
      <w:tblGrid>
        <w:gridCol w:w="3888"/>
        <w:gridCol w:w="3270"/>
        <w:gridCol w:w="2413"/>
      </w:tblGrid>
      <w:tr w:rsidR="003E713C" w:rsidRPr="008751DD" w14:paraId="3D1AD1B1" w14:textId="77777777" w:rsidTr="004B0B65">
        <w:trPr>
          <w:trHeight w:val="858"/>
        </w:trPr>
        <w:tc>
          <w:tcPr>
            <w:tcW w:w="3888" w:type="dxa"/>
          </w:tcPr>
          <w:p w14:paraId="019C12D3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>Исполнитель</w:t>
            </w:r>
          </w:p>
          <w:p w14:paraId="5B8AE737" w14:textId="03E6C4F2" w:rsidR="003E713C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 xml:space="preserve">студент группы </w:t>
            </w:r>
            <w:r w:rsidRPr="006A3F75">
              <w:rPr>
                <w:sz w:val="28"/>
                <w:szCs w:val="28"/>
              </w:rPr>
              <w:t>357-об</w:t>
            </w:r>
          </w:p>
          <w:p w14:paraId="7AD51C85" w14:textId="77777777" w:rsidR="003E713C" w:rsidRPr="00330C42" w:rsidRDefault="003E713C" w:rsidP="004B0B65">
            <w:pPr>
              <w:spacing w:line="300" w:lineRule="exact"/>
              <w:ind w:right="-335"/>
              <w:jc w:val="left"/>
              <w:rPr>
                <w:sz w:val="22"/>
                <w:szCs w:val="22"/>
              </w:rPr>
            </w:pPr>
          </w:p>
        </w:tc>
        <w:tc>
          <w:tcPr>
            <w:tcW w:w="3270" w:type="dxa"/>
          </w:tcPr>
          <w:p w14:paraId="5CB40311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00E67A9F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4FAD844" w14:textId="77777777" w:rsidR="003E713C" w:rsidRPr="00B90B35" w:rsidRDefault="003E713C" w:rsidP="004B0B65">
            <w:pPr>
              <w:ind w:right="-334"/>
              <w:rPr>
                <w:sz w:val="22"/>
                <w:szCs w:val="22"/>
                <w:u w:val="single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  <w:vAlign w:val="center"/>
          </w:tcPr>
          <w:p w14:paraId="46476C84" w14:textId="14AB213D" w:rsidR="003E713C" w:rsidRPr="00B90B35" w:rsidRDefault="003E713C" w:rsidP="004B0B65">
            <w:pPr>
              <w:ind w:right="-335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>
              <w:rPr>
                <w:sz w:val="28"/>
                <w:szCs w:val="28"/>
              </w:rPr>
              <w:t>Д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Е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Буханов</w:t>
            </w:r>
            <w:proofErr w:type="spellEnd"/>
          </w:p>
        </w:tc>
      </w:tr>
      <w:tr w:rsidR="003E713C" w:rsidRPr="008751DD" w14:paraId="1F8E371F" w14:textId="77777777" w:rsidTr="004B0B65">
        <w:trPr>
          <w:trHeight w:val="762"/>
        </w:trPr>
        <w:tc>
          <w:tcPr>
            <w:tcW w:w="3888" w:type="dxa"/>
          </w:tcPr>
          <w:p w14:paraId="48EB4B44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ил</w:t>
            </w:r>
          </w:p>
          <w:p w14:paraId="05B352FD" w14:textId="77777777" w:rsidR="003E713C" w:rsidRDefault="003E713C" w:rsidP="004B0B65">
            <w:pPr>
              <w:spacing w:line="300" w:lineRule="exact"/>
              <w:ind w:right="-335"/>
              <w:jc w:val="left"/>
              <w:rPr>
                <w:rFonts w:eastAsia="SimSun"/>
                <w:sz w:val="28"/>
                <w:szCs w:val="28"/>
              </w:rPr>
            </w:pPr>
          </w:p>
          <w:p w14:paraId="4B835ADF" w14:textId="77777777" w:rsidR="003E713C" w:rsidRPr="00330C42" w:rsidRDefault="003E713C" w:rsidP="004B0B65">
            <w:pPr>
              <w:ind w:right="-334"/>
              <w:jc w:val="left"/>
              <w:rPr>
                <w:rFonts w:ascii="Calibri" w:hAnsi="Calibri" w:cs="Calibri"/>
                <w:sz w:val="22"/>
                <w:szCs w:val="22"/>
                <w:lang w:eastAsia="en-US"/>
              </w:rPr>
            </w:pPr>
          </w:p>
        </w:tc>
        <w:tc>
          <w:tcPr>
            <w:tcW w:w="3270" w:type="dxa"/>
          </w:tcPr>
          <w:p w14:paraId="0942083D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4542BCDD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C5446AC" w14:textId="77777777" w:rsidR="003E713C" w:rsidRPr="00B90B35" w:rsidRDefault="003E713C" w:rsidP="004B0B65">
            <w:pPr>
              <w:ind w:right="-334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</w:tcPr>
          <w:p w14:paraId="38280CE7" w14:textId="77777777" w:rsidR="003E713C" w:rsidRPr="001B6C99" w:rsidRDefault="003E713C" w:rsidP="004B0B65">
            <w:pPr>
              <w:ind w:right="-334"/>
              <w:rPr>
                <w:sz w:val="28"/>
                <w:szCs w:val="28"/>
              </w:rPr>
            </w:pPr>
          </w:p>
          <w:p w14:paraId="7383BA47" w14:textId="77777777" w:rsidR="003E713C" w:rsidRPr="00B90B35" w:rsidRDefault="003E713C" w:rsidP="004B0B65">
            <w:pPr>
              <w:ind w:right="-334"/>
              <w:rPr>
                <w:sz w:val="22"/>
                <w:szCs w:val="22"/>
              </w:rPr>
            </w:pPr>
            <w:r>
              <w:rPr>
                <w:sz w:val="28"/>
                <w:szCs w:val="28"/>
              </w:rPr>
              <w:t>Е</w:t>
            </w:r>
            <w:r w:rsidRPr="00B90B3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</w:t>
            </w:r>
            <w:r w:rsidRPr="00B90B35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Дегтярёв</w:t>
            </w:r>
          </w:p>
        </w:tc>
      </w:tr>
    </w:tbl>
    <w:p w14:paraId="2DE5678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16"/>
          <w:szCs w:val="16"/>
        </w:rPr>
      </w:pPr>
    </w:p>
    <w:p w14:paraId="54C129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56086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C8D3BD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3CD0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14464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5D8EE7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41B29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6DE0E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5A4D8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5DB3D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BC96A5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00812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67022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CA048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1CAD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25996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7C3F9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7A179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CB5C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B909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9C20F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DA992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5C78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F751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A33377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E4A2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3EF9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EC6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1ECE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E5F05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5428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475045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83440F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AD28E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0648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0C03F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022E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FAE39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E5040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D8E2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882A7C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6B18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A010C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AF81A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D865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E8551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614E2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3EE9E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AA024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C9B83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5B8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7AAF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B1F7F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832F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B886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11F3A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BC4E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116E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DA010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6051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DF23B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6B13A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BDEC4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C12A4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22D1F7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1D7C7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3C9F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B9E3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448AC7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30D07E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5F5FFD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965A9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1C33D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0FE2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11798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670D4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9776F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BB0B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4B7718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89FB5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7C092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578011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7CFE7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01CE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62EA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BB8583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1D421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7D862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918F6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436D2C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4037D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8AA108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4845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296D75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FCEF11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1035E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3A907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C4734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98658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FF44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E1AC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4A9D3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22C0B2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EB441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30EC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F208C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4831B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A7BE0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32D5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E3A8A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E7257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94B0E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F52642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D82F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99FF0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DA43C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68048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81E4C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32F3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A103C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01A5BF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46931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86493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B313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1042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CA018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A8F9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ECCF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7BADD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6CA9E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31BE20" w14:textId="77777777" w:rsidR="003E713C" w:rsidRPr="00E23DF9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D5793DC" w14:textId="7FC1103F" w:rsidR="003E713C" w:rsidRDefault="003E713C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лаговещенск 2023</w:t>
      </w:r>
    </w:p>
    <w:p w14:paraId="2C994C41" w14:textId="77777777" w:rsidR="00434C3E" w:rsidRPr="00434C3E" w:rsidRDefault="00434C3E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</w:p>
    <w:p w14:paraId="03D04EA5" w14:textId="6E24CDA0" w:rsidR="003E713C" w:rsidRDefault="003E713C" w:rsidP="003E713C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 xml:space="preserve">1 </w:t>
      </w:r>
      <w:r>
        <w:rPr>
          <w:b/>
          <w:sz w:val="28"/>
          <w:szCs w:val="28"/>
        </w:rPr>
        <w:t>ОБЩИЕ ЗАДАНИЯ</w:t>
      </w:r>
    </w:p>
    <w:p w14:paraId="0B615A09" w14:textId="539CED18" w:rsidR="00624A36" w:rsidRPr="00803CC1" w:rsidRDefault="00BD3E45" w:rsidP="00803CC1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 xml:space="preserve">1 </w:t>
      </w:r>
      <w:r>
        <w:rPr>
          <w:b/>
          <w:sz w:val="28"/>
          <w:szCs w:val="28"/>
        </w:rPr>
        <w:t>Задание.</w:t>
      </w:r>
    </w:p>
    <w:p w14:paraId="754D66BE" w14:textId="62A0AA2C" w:rsidR="000D4FC9" w:rsidRDefault="00AF43D8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Извлеките из строки следующие срезы:</w:t>
      </w:r>
    </w:p>
    <w:p w14:paraId="48AD3E50" w14:textId="044256D2" w:rsidR="00AF43D8" w:rsidRDefault="00AF43D8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- первые восемь символов;</w:t>
      </w:r>
    </w:p>
    <w:p w14:paraId="52AF32CC" w14:textId="1E60D7C5" w:rsidR="00AF43D8" w:rsidRDefault="00AF43D8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- четыре символа из центра строки;</w:t>
      </w:r>
    </w:p>
    <w:p w14:paraId="70558F84" w14:textId="3D47AD1D" w:rsidR="00AF43D8" w:rsidRDefault="00AF43D8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- пять символов с конца строки.</w:t>
      </w:r>
    </w:p>
    <w:p w14:paraId="0A372A7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77100E">
        <w:rPr>
          <w:rFonts w:ascii="Consolas" w:eastAsia="Times New Roman" w:hAnsi="Consolas"/>
          <w:color w:val="C74DED"/>
          <w:sz w:val="26"/>
          <w:szCs w:val="26"/>
        </w:rPr>
        <w:t>def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</w:rPr>
        <w:t>):</w:t>
      </w:r>
    </w:p>
    <w:p w14:paraId="0164BB5A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'''Функция </w:t>
      </w:r>
      <w:proofErr w:type="spellStart"/>
      <w:r w:rsidRPr="0077100E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</w:rPr>
        <w:t>'''</w:t>
      </w:r>
    </w:p>
    <w:p w14:paraId="10740DF1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</w:rPr>
        <w:t>s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7100E">
        <w:rPr>
          <w:rFonts w:ascii="Consolas" w:eastAsia="Times New Roman" w:hAnsi="Consolas"/>
          <w:color w:val="96E072"/>
          <w:sz w:val="26"/>
          <w:szCs w:val="26"/>
        </w:rPr>
        <w:t>"Введите строку (длина &gt;= 8): 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F478A6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Длина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proofErr w:type="spellStart"/>
      <w:r w:rsidRPr="0077100E">
        <w:rPr>
          <w:rFonts w:ascii="Consolas" w:eastAsia="Times New Roman" w:hAnsi="Consolas"/>
          <w:color w:val="96E072"/>
          <w:sz w:val="26"/>
          <w:szCs w:val="26"/>
        </w:rPr>
        <w:t>введеной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 строки: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77100E">
        <w:rPr>
          <w:rFonts w:ascii="Consolas" w:eastAsia="Times New Roman" w:hAnsi="Consolas"/>
          <w:color w:val="FFE66D"/>
          <w:sz w:val="26"/>
          <w:szCs w:val="26"/>
        </w:rPr>
        <w:t>len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</w:rPr>
        <w:t>s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6956B1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77100E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</w:rPr>
        <w:t>s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.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__</w:t>
      </w:r>
      <w:proofErr w:type="spellStart"/>
      <w:r w:rsidRPr="0077100E">
        <w:rPr>
          <w:rFonts w:ascii="Consolas" w:eastAsia="Times New Roman" w:hAnsi="Consolas"/>
          <w:color w:val="EE5D43"/>
          <w:sz w:val="26"/>
          <w:szCs w:val="26"/>
        </w:rPr>
        <w:t>len</w:t>
      </w:r>
      <w:proofErr w:type="spellEnd"/>
      <w:r w:rsidRPr="0077100E">
        <w:rPr>
          <w:rFonts w:ascii="Consolas" w:eastAsia="Times New Roman" w:hAnsi="Consolas"/>
          <w:color w:val="EE5D43"/>
          <w:sz w:val="26"/>
          <w:szCs w:val="26"/>
        </w:rPr>
        <w:t>_</w:t>
      </w:r>
      <w:proofErr w:type="gramStart"/>
      <w:r w:rsidRPr="0077100E">
        <w:rPr>
          <w:rFonts w:ascii="Consolas" w:eastAsia="Times New Roman" w:hAnsi="Consolas"/>
          <w:color w:val="EE5D43"/>
          <w:sz w:val="26"/>
          <w:szCs w:val="26"/>
        </w:rPr>
        <w:t>_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&lt;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8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2D39650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7100E">
        <w:rPr>
          <w:rFonts w:ascii="Consolas" w:eastAsia="Times New Roman" w:hAnsi="Consolas"/>
          <w:color w:val="96E072"/>
          <w:sz w:val="26"/>
          <w:szCs w:val="26"/>
        </w:rPr>
        <w:t>"</w:t>
      </w:r>
      <w:proofErr w:type="spellStart"/>
      <w:r w:rsidRPr="0077100E">
        <w:rPr>
          <w:rFonts w:ascii="Consolas" w:eastAsia="Times New Roman" w:hAnsi="Consolas"/>
          <w:color w:val="96E072"/>
          <w:sz w:val="26"/>
          <w:szCs w:val="26"/>
        </w:rPr>
        <w:t>Введеная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 строка слишком коротка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DE4E4E8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proofErr w:type="spellStart"/>
      <w:r w:rsidRPr="0077100E">
        <w:rPr>
          <w:rFonts w:ascii="Consolas" w:eastAsia="Times New Roman" w:hAnsi="Consolas"/>
          <w:color w:val="C74DED"/>
          <w:sz w:val="26"/>
          <w:szCs w:val="26"/>
        </w:rPr>
        <w:t>return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</w:p>
    <w:p w14:paraId="212E505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08CC7B4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Первые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 восемь символов: '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</w:rPr>
        <w:t>s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[: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8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]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'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27A17D8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Четыре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символа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из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центра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строки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: '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s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[int(</w:t>
      </w:r>
      <w:proofErr w:type="spellStart"/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s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/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: int(</w:t>
      </w:r>
      <w:proofErr w:type="spellStart"/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s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/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'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795962C1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Пять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 символов с конца строки: '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</w:rPr>
        <w:t>s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[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-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5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]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'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752E879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151480E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4EA1D7B0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77100E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77100E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77100E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77100E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31DC5680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1152D8D4" w14:textId="02E57A26" w:rsidR="001A7B0C" w:rsidRPr="001A7B0C" w:rsidRDefault="001A7B0C" w:rsidP="001A7B0C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1A7B0C">
        <w:rPr>
          <w:sz w:val="28"/>
          <w:szCs w:val="28"/>
        </w:rPr>
        <w:t>1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1A7B0C">
        <w:rPr>
          <w:sz w:val="28"/>
          <w:szCs w:val="28"/>
        </w:rPr>
        <w:t>1</w:t>
      </w:r>
      <w:r w:rsidRPr="008A64F6">
        <w:rPr>
          <w:sz w:val="28"/>
          <w:szCs w:val="28"/>
        </w:rPr>
        <w:t>.py»</w:t>
      </w:r>
    </w:p>
    <w:p w14:paraId="3254F4B0" w14:textId="432DB1F4" w:rsidR="001A7B0C" w:rsidRPr="00A83517" w:rsidRDefault="001A7B0C" w:rsidP="001A7B0C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A83517">
        <w:rPr>
          <w:sz w:val="28"/>
          <w:szCs w:val="28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55"/>
        <w:gridCol w:w="4690"/>
      </w:tblGrid>
      <w:tr w:rsidR="001A7B0C" w:rsidRPr="00EF762D" w14:paraId="137B8FAF" w14:textId="77777777" w:rsidTr="006B1E16">
        <w:tc>
          <w:tcPr>
            <w:tcW w:w="9345" w:type="dxa"/>
            <w:gridSpan w:val="2"/>
            <w:shd w:val="clear" w:color="auto" w:fill="auto"/>
          </w:tcPr>
          <w:p w14:paraId="003BDC35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1A7B0C" w:rsidRPr="00EF762D" w14:paraId="22C4F39E" w14:textId="77777777" w:rsidTr="006B1E16">
        <w:tc>
          <w:tcPr>
            <w:tcW w:w="4655" w:type="dxa"/>
            <w:shd w:val="clear" w:color="auto" w:fill="auto"/>
          </w:tcPr>
          <w:p w14:paraId="0643E96C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90" w:type="dxa"/>
            <w:shd w:val="clear" w:color="auto" w:fill="auto"/>
          </w:tcPr>
          <w:p w14:paraId="765E8298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1A7B0C" w:rsidRPr="00EF762D" w14:paraId="65D2BDEC" w14:textId="77777777" w:rsidTr="0077100E">
        <w:trPr>
          <w:trHeight w:val="2080"/>
        </w:trPr>
        <w:tc>
          <w:tcPr>
            <w:tcW w:w="4655" w:type="dxa"/>
            <w:shd w:val="clear" w:color="auto" w:fill="auto"/>
          </w:tcPr>
          <w:p w14:paraId="61F66848" w14:textId="6A865313" w:rsidR="001A7B0C" w:rsidRPr="006B1E16" w:rsidRDefault="0077100E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Зоревать у окна</w:t>
            </w:r>
          </w:p>
        </w:tc>
        <w:tc>
          <w:tcPr>
            <w:tcW w:w="4690" w:type="dxa"/>
            <w:shd w:val="clear" w:color="auto" w:fill="auto"/>
          </w:tcPr>
          <w:p w14:paraId="7312E3F4" w14:textId="77777777" w:rsidR="0077100E" w:rsidRPr="0077100E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Первые восемь символов: 'Зоревать'</w:t>
            </w:r>
          </w:p>
          <w:p w14:paraId="36C007B2" w14:textId="77777777" w:rsidR="0077100E" w:rsidRPr="0077100E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Четыре символа из центра строки: '</w:t>
            </w:r>
            <w:proofErr w:type="spellStart"/>
            <w:r w:rsidRPr="0077100E">
              <w:rPr>
                <w:sz w:val="28"/>
                <w:szCs w:val="28"/>
              </w:rPr>
              <w:t>ать</w:t>
            </w:r>
            <w:proofErr w:type="spellEnd"/>
            <w:r w:rsidRPr="0077100E">
              <w:rPr>
                <w:sz w:val="28"/>
                <w:szCs w:val="28"/>
              </w:rPr>
              <w:t xml:space="preserve"> '</w:t>
            </w:r>
          </w:p>
          <w:p w14:paraId="450B83F9" w14:textId="7FF3FB78" w:rsidR="001A7B0C" w:rsidRPr="006B1E16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Пять символов с конца строки: ' окна'</w:t>
            </w:r>
          </w:p>
        </w:tc>
      </w:tr>
    </w:tbl>
    <w:p w14:paraId="19E9F0F0" w14:textId="77777777" w:rsidR="00827130" w:rsidRDefault="00827130" w:rsidP="00DA4D2D">
      <w:pPr>
        <w:widowControl w:val="0"/>
        <w:snapToGrid w:val="0"/>
        <w:spacing w:line="264" w:lineRule="auto"/>
        <w:rPr>
          <w:b/>
          <w:sz w:val="28"/>
          <w:szCs w:val="28"/>
        </w:rPr>
      </w:pPr>
    </w:p>
    <w:p w14:paraId="21137FD4" w14:textId="2BF966D0" w:rsidR="00803CC1" w:rsidRPr="00803CC1" w:rsidRDefault="00803CC1" w:rsidP="001A7B0C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2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559AAA91" w14:textId="18D77277" w:rsidR="000D4FC9" w:rsidRPr="00AF43D8" w:rsidRDefault="00AF43D8" w:rsidP="00B007CE">
      <w:pPr>
        <w:spacing w:after="160" w:line="259" w:lineRule="auto"/>
        <w:ind w:firstLine="708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Дана строка длиной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. Вывести символы строки в обратном порядке. (Не использовать цикл)</w:t>
      </w:r>
    </w:p>
    <w:p w14:paraId="56B6D6A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77100E">
        <w:rPr>
          <w:rFonts w:ascii="Consolas" w:eastAsia="Times New Roman" w:hAnsi="Consolas"/>
          <w:color w:val="C74DED"/>
          <w:sz w:val="26"/>
          <w:szCs w:val="26"/>
        </w:rPr>
        <w:t>def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</w:rPr>
        <w:t>):</w:t>
      </w:r>
    </w:p>
    <w:p w14:paraId="3F557F1D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'''Функция </w:t>
      </w:r>
      <w:proofErr w:type="spellStart"/>
      <w:r w:rsidRPr="0077100E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</w:rPr>
        <w:t>'''</w:t>
      </w:r>
    </w:p>
    <w:p w14:paraId="4DFA491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</w:rPr>
        <w:t>s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7100E">
        <w:rPr>
          <w:rFonts w:ascii="Consolas" w:eastAsia="Times New Roman" w:hAnsi="Consolas"/>
          <w:color w:val="96E072"/>
          <w:sz w:val="26"/>
          <w:szCs w:val="26"/>
        </w:rPr>
        <w:t>"Введите строку: 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15D2AAC2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Ваша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 отзеркаленная строка: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</w:rPr>
        <w:t>s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[::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-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]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DED9F2E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3000853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1F03A98F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77100E">
        <w:rPr>
          <w:rFonts w:ascii="Consolas" w:eastAsia="Times New Roman" w:hAnsi="Consolas"/>
          <w:color w:val="C74DED"/>
          <w:sz w:val="26"/>
          <w:szCs w:val="26"/>
        </w:rPr>
        <w:lastRenderedPageBreak/>
        <w:t>if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77100E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77100E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77100E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6A8CA23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6E15E09E" w14:textId="30AE060F" w:rsidR="001A7B0C" w:rsidRPr="001A7B0C" w:rsidRDefault="001A7B0C" w:rsidP="001A7B0C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1A7B0C">
        <w:rPr>
          <w:sz w:val="28"/>
          <w:szCs w:val="28"/>
        </w:rPr>
        <w:t>2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1A7B0C">
        <w:rPr>
          <w:sz w:val="28"/>
          <w:szCs w:val="28"/>
        </w:rPr>
        <w:t>2</w:t>
      </w:r>
      <w:r w:rsidRPr="008A64F6">
        <w:rPr>
          <w:sz w:val="28"/>
          <w:szCs w:val="28"/>
        </w:rPr>
        <w:t>.py»</w:t>
      </w:r>
    </w:p>
    <w:p w14:paraId="5856EDFB" w14:textId="57F0AF5C" w:rsidR="001A7B0C" w:rsidRPr="00B007CE" w:rsidRDefault="001A7B0C" w:rsidP="001A7B0C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B007CE">
        <w:rPr>
          <w:sz w:val="28"/>
          <w:szCs w:val="28"/>
        </w:rPr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9"/>
        <w:gridCol w:w="4676"/>
      </w:tblGrid>
      <w:tr w:rsidR="001A7B0C" w:rsidRPr="00EF762D" w14:paraId="570F3ECC" w14:textId="77777777" w:rsidTr="006B1E16">
        <w:tc>
          <w:tcPr>
            <w:tcW w:w="9345" w:type="dxa"/>
            <w:gridSpan w:val="2"/>
            <w:shd w:val="clear" w:color="auto" w:fill="auto"/>
          </w:tcPr>
          <w:p w14:paraId="19F49545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1A7B0C" w:rsidRPr="00EF762D" w14:paraId="1AAB3194" w14:textId="77777777" w:rsidTr="006B1E16">
        <w:tc>
          <w:tcPr>
            <w:tcW w:w="4669" w:type="dxa"/>
            <w:shd w:val="clear" w:color="auto" w:fill="auto"/>
          </w:tcPr>
          <w:p w14:paraId="7EE903ED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6" w:type="dxa"/>
            <w:shd w:val="clear" w:color="auto" w:fill="auto"/>
          </w:tcPr>
          <w:p w14:paraId="4C48A9E9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6B1E16" w:rsidRPr="00EF762D" w14:paraId="638072AB" w14:textId="77777777" w:rsidTr="006B1E16">
        <w:tc>
          <w:tcPr>
            <w:tcW w:w="4669" w:type="dxa"/>
            <w:shd w:val="clear" w:color="auto" w:fill="auto"/>
          </w:tcPr>
          <w:p w14:paraId="3499BDC1" w14:textId="63603EF4" w:rsidR="006B1E16" w:rsidRPr="00C008CF" w:rsidRDefault="0077100E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77100E">
              <w:rPr>
                <w:sz w:val="28"/>
                <w:szCs w:val="28"/>
              </w:rPr>
              <w:t>Пора</w:t>
            </w:r>
          </w:p>
        </w:tc>
        <w:tc>
          <w:tcPr>
            <w:tcW w:w="4676" w:type="dxa"/>
            <w:shd w:val="clear" w:color="auto" w:fill="auto"/>
          </w:tcPr>
          <w:p w14:paraId="598F24B7" w14:textId="6B7C81C3" w:rsidR="006B1E16" w:rsidRPr="001A7B0C" w:rsidRDefault="0077100E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77100E">
              <w:t xml:space="preserve">Ваша отзеркаленная строка: </w:t>
            </w:r>
            <w:proofErr w:type="spellStart"/>
            <w:r w:rsidRPr="0077100E">
              <w:t>ароП</w:t>
            </w:r>
            <w:proofErr w:type="spellEnd"/>
          </w:p>
        </w:tc>
      </w:tr>
    </w:tbl>
    <w:p w14:paraId="7481F05E" w14:textId="77777777" w:rsidR="000D4FC9" w:rsidRDefault="000D4FC9" w:rsidP="000D4FC9">
      <w:pPr>
        <w:widowControl w:val="0"/>
        <w:snapToGrid w:val="0"/>
        <w:spacing w:line="264" w:lineRule="auto"/>
        <w:rPr>
          <w:b/>
          <w:sz w:val="28"/>
          <w:szCs w:val="28"/>
        </w:rPr>
      </w:pPr>
    </w:p>
    <w:p w14:paraId="1FABD3E1" w14:textId="709C1A23" w:rsidR="00803CC1" w:rsidRPr="000D4FC9" w:rsidRDefault="00803CC1" w:rsidP="00827130">
      <w:pPr>
        <w:widowControl w:val="0"/>
        <w:snapToGrid w:val="0"/>
        <w:spacing w:line="264" w:lineRule="auto"/>
        <w:ind w:firstLine="709"/>
        <w:rPr>
          <w:b/>
          <w:sz w:val="28"/>
          <w:szCs w:val="28"/>
          <w:lang w:val="en-US"/>
        </w:rPr>
      </w:pPr>
      <w:r w:rsidRPr="000D4FC9">
        <w:rPr>
          <w:b/>
          <w:sz w:val="28"/>
          <w:szCs w:val="28"/>
          <w:lang w:val="en-US"/>
        </w:rPr>
        <w:t xml:space="preserve">3 </w:t>
      </w:r>
      <w:r>
        <w:rPr>
          <w:b/>
          <w:sz w:val="28"/>
          <w:szCs w:val="28"/>
        </w:rPr>
        <w:t>Задание</w:t>
      </w:r>
      <w:r w:rsidRPr="000D4FC9">
        <w:rPr>
          <w:b/>
          <w:sz w:val="28"/>
          <w:szCs w:val="28"/>
          <w:lang w:val="en-US"/>
        </w:rPr>
        <w:t>.</w:t>
      </w:r>
    </w:p>
    <w:p w14:paraId="5306211E" w14:textId="774F5EAB" w:rsidR="00803CC1" w:rsidRPr="00AF43D8" w:rsidRDefault="00AF43D8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Дана строка длиной </w:t>
      </w:r>
      <w:r>
        <w:rPr>
          <w:sz w:val="28"/>
          <w:szCs w:val="28"/>
          <w:lang w:val="en-US"/>
        </w:rPr>
        <w:t>N</w:t>
      </w:r>
      <w:r w:rsidRPr="00AF43D8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N</w:t>
      </w:r>
      <w:r w:rsidRPr="00AF43D8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AF43D8">
        <w:rPr>
          <w:sz w:val="28"/>
          <w:szCs w:val="28"/>
        </w:rPr>
        <w:t xml:space="preserve"> </w:t>
      </w:r>
      <w:r>
        <w:rPr>
          <w:sz w:val="28"/>
          <w:szCs w:val="28"/>
        </w:rPr>
        <w:t>четное число). Вывести символы с четными номерами в порядке возрастания их номеров:</w:t>
      </w:r>
    </w:p>
    <w:p w14:paraId="59910B7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77100E">
        <w:rPr>
          <w:rFonts w:ascii="Consolas" w:eastAsia="Times New Roman" w:hAnsi="Consolas"/>
          <w:color w:val="C74DED"/>
          <w:sz w:val="26"/>
          <w:szCs w:val="26"/>
        </w:rPr>
        <w:t>def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</w:rPr>
        <w:t>):</w:t>
      </w:r>
    </w:p>
    <w:p w14:paraId="2C72165F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'''Функция </w:t>
      </w:r>
      <w:proofErr w:type="spellStart"/>
      <w:r w:rsidRPr="0077100E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</w:rPr>
        <w:t>'''</w:t>
      </w:r>
    </w:p>
    <w:p w14:paraId="2FD10631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</w:rPr>
        <w:t>s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7100E">
        <w:rPr>
          <w:rFonts w:ascii="Consolas" w:eastAsia="Times New Roman" w:hAnsi="Consolas"/>
          <w:color w:val="96E072"/>
          <w:sz w:val="26"/>
          <w:szCs w:val="26"/>
        </w:rPr>
        <w:t>"Введите строку: 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0E74AD0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Ваши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 символы с четными номерами: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</w:rPr>
        <w:t>lis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</w:rPr>
        <w:t>s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[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: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])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42DCC3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2BFFBB0A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0CB72CE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77100E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77100E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77100E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77100E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6A424B38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38DB7BAB" w14:textId="3E27BD05" w:rsidR="00322CE0" w:rsidRPr="001A7B0C" w:rsidRDefault="00322CE0" w:rsidP="00322CE0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322CE0">
        <w:rPr>
          <w:sz w:val="28"/>
          <w:szCs w:val="28"/>
        </w:rPr>
        <w:t>3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322CE0">
        <w:rPr>
          <w:sz w:val="28"/>
          <w:szCs w:val="28"/>
        </w:rPr>
        <w:t>3</w:t>
      </w:r>
      <w:r w:rsidRPr="008A64F6">
        <w:rPr>
          <w:sz w:val="28"/>
          <w:szCs w:val="28"/>
        </w:rPr>
        <w:t>.py»</w:t>
      </w:r>
    </w:p>
    <w:p w14:paraId="57242F41" w14:textId="7859BCAE" w:rsidR="00322CE0" w:rsidRPr="00A83517" w:rsidRDefault="00322CE0" w:rsidP="00322CE0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A83517">
        <w:rPr>
          <w:sz w:val="28"/>
          <w:szCs w:val="28"/>
        </w:rPr>
        <w:t>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51"/>
        <w:gridCol w:w="4694"/>
      </w:tblGrid>
      <w:tr w:rsidR="00322CE0" w:rsidRPr="00EF762D" w14:paraId="001B12D8" w14:textId="77777777" w:rsidTr="006B1E16">
        <w:tc>
          <w:tcPr>
            <w:tcW w:w="9345" w:type="dxa"/>
            <w:gridSpan w:val="2"/>
            <w:shd w:val="clear" w:color="auto" w:fill="auto"/>
          </w:tcPr>
          <w:p w14:paraId="2235AC2E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322CE0" w:rsidRPr="00EF762D" w14:paraId="26AC8B47" w14:textId="77777777" w:rsidTr="006B1E16">
        <w:tc>
          <w:tcPr>
            <w:tcW w:w="4651" w:type="dxa"/>
            <w:shd w:val="clear" w:color="auto" w:fill="auto"/>
          </w:tcPr>
          <w:p w14:paraId="29AE8970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94" w:type="dxa"/>
            <w:shd w:val="clear" w:color="auto" w:fill="auto"/>
          </w:tcPr>
          <w:p w14:paraId="27DB6488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322CE0" w:rsidRPr="00EF762D" w14:paraId="3D95A516" w14:textId="77777777" w:rsidTr="006B1E16">
        <w:tc>
          <w:tcPr>
            <w:tcW w:w="4651" w:type="dxa"/>
            <w:shd w:val="clear" w:color="auto" w:fill="auto"/>
          </w:tcPr>
          <w:p w14:paraId="4467DC6A" w14:textId="5C8990B1" w:rsidR="00322CE0" w:rsidRPr="006B1E16" w:rsidRDefault="0077100E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Роза</w:t>
            </w:r>
          </w:p>
        </w:tc>
        <w:tc>
          <w:tcPr>
            <w:tcW w:w="4694" w:type="dxa"/>
            <w:shd w:val="clear" w:color="auto" w:fill="auto"/>
          </w:tcPr>
          <w:p w14:paraId="5F7F9C22" w14:textId="69486B32" w:rsidR="00322CE0" w:rsidRPr="0077100E" w:rsidRDefault="0077100E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Ваши символы с четными номерами: ['о', 'а']</w:t>
            </w:r>
          </w:p>
        </w:tc>
      </w:tr>
    </w:tbl>
    <w:p w14:paraId="1053BABF" w14:textId="77777777" w:rsidR="00322CE0" w:rsidRDefault="00322CE0" w:rsidP="00322CE0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</w:p>
    <w:p w14:paraId="40B8F5AE" w14:textId="78AC9818" w:rsidR="00803CC1" w:rsidRPr="00803CC1" w:rsidRDefault="00803CC1" w:rsidP="00322CE0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0CDCA593" w14:textId="69757B93" w:rsidR="000D4FC9" w:rsidRPr="00AF43D8" w:rsidRDefault="00AF43D8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Дана строка длиной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. Вывести сначала символы с четными номерами (в порядке возрастания номеров), а затем – символы с нечетными номерами (также в порядке возрастания номеров)</w:t>
      </w:r>
    </w:p>
    <w:p w14:paraId="5BB0413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77100E">
        <w:rPr>
          <w:rFonts w:ascii="Consolas" w:eastAsia="Times New Roman" w:hAnsi="Consolas"/>
          <w:color w:val="C74DED"/>
          <w:sz w:val="26"/>
          <w:szCs w:val="26"/>
        </w:rPr>
        <w:t>def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</w:rPr>
        <w:t>):</w:t>
      </w:r>
    </w:p>
    <w:p w14:paraId="13C29E58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'''Функция </w:t>
      </w:r>
      <w:proofErr w:type="spellStart"/>
      <w:r w:rsidRPr="0077100E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</w:rPr>
        <w:t>'''</w:t>
      </w:r>
    </w:p>
    <w:p w14:paraId="2C4154C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</w:rPr>
        <w:t>s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7100E">
        <w:rPr>
          <w:rFonts w:ascii="Consolas" w:eastAsia="Times New Roman" w:hAnsi="Consolas"/>
          <w:color w:val="96E072"/>
          <w:sz w:val="26"/>
          <w:szCs w:val="26"/>
        </w:rPr>
        <w:t>"Введите строку: 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615D788E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Ваши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 символы с четными номерами: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</w:rPr>
        <w:t>lis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</w:rPr>
        <w:t>s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[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: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])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9E6D6DF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Ваши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 символы с не четными номерами: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</w:rPr>
        <w:t>lis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</w:rPr>
        <w:t>s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[::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])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7CE097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064D2B7E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598A226A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77100E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77100E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77100E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77100E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1D7D19A1" w14:textId="62346125" w:rsidR="0088580A" w:rsidRPr="0077100E" w:rsidRDefault="0077100E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7FA01896" w14:textId="4B3E9507" w:rsidR="0088580A" w:rsidRPr="001A7B0C" w:rsidRDefault="0088580A" w:rsidP="0088580A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88580A">
        <w:rPr>
          <w:sz w:val="28"/>
          <w:szCs w:val="28"/>
        </w:rPr>
        <w:t>4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88580A">
        <w:rPr>
          <w:sz w:val="28"/>
          <w:szCs w:val="28"/>
        </w:rPr>
        <w:t>4</w:t>
      </w:r>
      <w:r w:rsidRPr="008A64F6">
        <w:rPr>
          <w:sz w:val="28"/>
          <w:szCs w:val="28"/>
        </w:rPr>
        <w:t>.py»</w:t>
      </w:r>
    </w:p>
    <w:p w14:paraId="3BDC323F" w14:textId="70C3BF8A" w:rsidR="0088580A" w:rsidRPr="00B007CE" w:rsidRDefault="0088580A" w:rsidP="0088580A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B007CE">
        <w:rPr>
          <w:sz w:val="28"/>
          <w:szCs w:val="28"/>
        </w:rPr>
        <w:t>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3"/>
        <w:gridCol w:w="4682"/>
      </w:tblGrid>
      <w:tr w:rsidR="0088580A" w:rsidRPr="00EF762D" w14:paraId="1E502929" w14:textId="77777777" w:rsidTr="006B1E16">
        <w:tc>
          <w:tcPr>
            <w:tcW w:w="9345" w:type="dxa"/>
            <w:gridSpan w:val="2"/>
            <w:shd w:val="clear" w:color="auto" w:fill="auto"/>
          </w:tcPr>
          <w:p w14:paraId="09806931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88580A" w:rsidRPr="00EF762D" w14:paraId="78A8E1B9" w14:textId="77777777" w:rsidTr="006B1E16">
        <w:tc>
          <w:tcPr>
            <w:tcW w:w="4663" w:type="dxa"/>
            <w:shd w:val="clear" w:color="auto" w:fill="auto"/>
          </w:tcPr>
          <w:p w14:paraId="0447D1C1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82" w:type="dxa"/>
            <w:shd w:val="clear" w:color="auto" w:fill="auto"/>
          </w:tcPr>
          <w:p w14:paraId="52469402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88580A" w:rsidRPr="00EF762D" w14:paraId="3D18F78A" w14:textId="77777777" w:rsidTr="006B1E16">
        <w:tc>
          <w:tcPr>
            <w:tcW w:w="4663" w:type="dxa"/>
            <w:shd w:val="clear" w:color="auto" w:fill="auto"/>
          </w:tcPr>
          <w:p w14:paraId="4A5BF69F" w14:textId="351B2086" w:rsidR="0088580A" w:rsidRPr="006B1E16" w:rsidRDefault="0077100E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lastRenderedPageBreak/>
              <w:t>Роза</w:t>
            </w:r>
          </w:p>
        </w:tc>
        <w:tc>
          <w:tcPr>
            <w:tcW w:w="4682" w:type="dxa"/>
            <w:shd w:val="clear" w:color="auto" w:fill="auto"/>
          </w:tcPr>
          <w:p w14:paraId="76BE6D46" w14:textId="77777777" w:rsidR="0077100E" w:rsidRPr="0077100E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Ваши символы с четными номерами: ['о', 'а']</w:t>
            </w:r>
          </w:p>
          <w:p w14:paraId="45112082" w14:textId="02731164" w:rsidR="0088580A" w:rsidRPr="0077100E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Ваши символы с не четными номерами: ['Р', 'з']</w:t>
            </w:r>
          </w:p>
        </w:tc>
      </w:tr>
    </w:tbl>
    <w:p w14:paraId="77A7E0B9" w14:textId="05845A61" w:rsidR="00803CC1" w:rsidRDefault="00803CC1" w:rsidP="00803CC1">
      <w:pPr>
        <w:spacing w:after="160" w:line="259" w:lineRule="auto"/>
        <w:jc w:val="left"/>
        <w:rPr>
          <w:sz w:val="28"/>
          <w:szCs w:val="28"/>
        </w:rPr>
      </w:pPr>
    </w:p>
    <w:p w14:paraId="2F26C19B" w14:textId="19A654BA" w:rsidR="00803CC1" w:rsidRPr="00803CC1" w:rsidRDefault="00803CC1" w:rsidP="00803CC1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512313E4" w14:textId="3B8CA962" w:rsidR="000D4FC9" w:rsidRPr="00880CF4" w:rsidRDefault="00AF43D8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Преобразовать дату в «компьютерном» представлении (системную дату</w:t>
      </w:r>
      <w:r w:rsidR="00880CF4">
        <w:rPr>
          <w:sz w:val="28"/>
          <w:szCs w:val="28"/>
        </w:rPr>
        <w:t>: 2018-03-26) в «российский» формат, т. е. день/месяц/год (например, 26/03/2018). Известно</w:t>
      </w:r>
      <w:r w:rsidR="00880CF4" w:rsidRPr="00880CF4">
        <w:rPr>
          <w:sz w:val="28"/>
          <w:szCs w:val="28"/>
        </w:rPr>
        <w:t xml:space="preserve">, </w:t>
      </w:r>
      <w:r w:rsidR="00880CF4">
        <w:rPr>
          <w:sz w:val="28"/>
          <w:szCs w:val="28"/>
        </w:rPr>
        <w:t>что на год выделено всегда 4 цифры, а на день и месяц – всегда 2 цифры.</w:t>
      </w:r>
    </w:p>
    <w:p w14:paraId="74B54DD5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mpor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datetime</w:t>
      </w:r>
    </w:p>
    <w:p w14:paraId="6A77E661" w14:textId="77777777" w:rsidR="0077100E" w:rsidRPr="0077100E" w:rsidRDefault="0077100E" w:rsidP="0077100E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14CDF6C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3C80D41C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'''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Функция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main'''</w:t>
      </w:r>
    </w:p>
    <w:p w14:paraId="35560945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date_now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str(</w:t>
      </w:r>
      <w:proofErr w:type="spellStart"/>
      <w:proofErr w:type="gram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datetime.date</w:t>
      </w:r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today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))</w:t>
      </w:r>
    </w:p>
    <w:p w14:paraId="40AE606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date_now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date_</w:t>
      </w:r>
      <w:proofErr w:type="gram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now.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split</w:t>
      </w:r>
      <w:proofErr w:type="spellEnd"/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-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7CB51C11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Дата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в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формате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proofErr w:type="spellStart"/>
      <w:r w:rsidRPr="0077100E">
        <w:rPr>
          <w:rFonts w:ascii="Consolas" w:eastAsia="Times New Roman" w:hAnsi="Consolas"/>
          <w:color w:val="96E072"/>
          <w:sz w:val="26"/>
          <w:szCs w:val="26"/>
        </w:rPr>
        <w:t>дд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.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мм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.</w:t>
      </w:r>
      <w:proofErr w:type="spellStart"/>
      <w:r w:rsidRPr="0077100E">
        <w:rPr>
          <w:rFonts w:ascii="Consolas" w:eastAsia="Times New Roman" w:hAnsi="Consolas"/>
          <w:color w:val="96E072"/>
          <w:sz w:val="26"/>
          <w:szCs w:val="26"/>
        </w:rPr>
        <w:t>гггг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date_now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.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date_now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.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date_now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B02B16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415CDF1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22E735F2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007C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1B0D4E6C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B007CE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CFC460B" w14:textId="6427675E" w:rsidR="00BB1939" w:rsidRPr="00B007CE" w:rsidRDefault="00BB1939" w:rsidP="00BB1939">
      <w:pPr>
        <w:jc w:val="center"/>
        <w:rPr>
          <w:sz w:val="28"/>
          <w:szCs w:val="28"/>
          <w:lang w:val="en-US"/>
        </w:rPr>
      </w:pPr>
      <w:r w:rsidRPr="008A64F6">
        <w:rPr>
          <w:sz w:val="28"/>
          <w:szCs w:val="28"/>
        </w:rPr>
        <w:t>Рисунок</w:t>
      </w:r>
      <w:r w:rsidRPr="00B007CE">
        <w:rPr>
          <w:sz w:val="28"/>
          <w:szCs w:val="28"/>
          <w:lang w:val="en-US"/>
        </w:rPr>
        <w:t xml:space="preserve"> 5 – </w:t>
      </w:r>
      <w:r w:rsidRPr="008A64F6">
        <w:rPr>
          <w:sz w:val="28"/>
          <w:szCs w:val="28"/>
        </w:rPr>
        <w:t>Листинг</w:t>
      </w:r>
      <w:r w:rsidRPr="00B007CE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рабочей</w:t>
      </w:r>
      <w:r w:rsidRPr="00B007CE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программы</w:t>
      </w:r>
      <w:r w:rsidRPr="00B007CE">
        <w:rPr>
          <w:sz w:val="28"/>
          <w:szCs w:val="28"/>
          <w:lang w:val="en-US"/>
        </w:rPr>
        <w:t xml:space="preserve"> «</w:t>
      </w:r>
      <w:r>
        <w:rPr>
          <w:sz w:val="28"/>
          <w:szCs w:val="28"/>
          <w:lang w:val="en-US"/>
        </w:rPr>
        <w:t>file</w:t>
      </w:r>
      <w:r w:rsidRPr="00B007CE">
        <w:rPr>
          <w:sz w:val="28"/>
          <w:szCs w:val="28"/>
          <w:lang w:val="en-US"/>
        </w:rPr>
        <w:t>5.</w:t>
      </w:r>
      <w:r w:rsidRPr="00A83517">
        <w:rPr>
          <w:sz w:val="28"/>
          <w:szCs w:val="28"/>
          <w:lang w:val="en-US"/>
        </w:rPr>
        <w:t>py</w:t>
      </w:r>
      <w:r w:rsidRPr="00B007CE">
        <w:rPr>
          <w:sz w:val="28"/>
          <w:szCs w:val="28"/>
          <w:lang w:val="en-US"/>
        </w:rPr>
        <w:t>»</w:t>
      </w:r>
    </w:p>
    <w:p w14:paraId="0517F4A8" w14:textId="0BC8B007" w:rsidR="00BB1939" w:rsidRPr="00D4046E" w:rsidRDefault="00BB1939" w:rsidP="00BB1939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>Таблица</w:t>
      </w:r>
      <w:r w:rsidRPr="00A8351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6"/>
        <w:gridCol w:w="4679"/>
      </w:tblGrid>
      <w:tr w:rsidR="00BB1939" w:rsidRPr="00EF762D" w14:paraId="53E6EBF2" w14:textId="77777777" w:rsidTr="006B1E16">
        <w:tc>
          <w:tcPr>
            <w:tcW w:w="9345" w:type="dxa"/>
            <w:gridSpan w:val="2"/>
            <w:shd w:val="clear" w:color="auto" w:fill="auto"/>
          </w:tcPr>
          <w:p w14:paraId="031190A6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BB1939" w:rsidRPr="00EF762D" w14:paraId="646C8CE7" w14:textId="77777777" w:rsidTr="006B1E16">
        <w:tc>
          <w:tcPr>
            <w:tcW w:w="4666" w:type="dxa"/>
            <w:shd w:val="clear" w:color="auto" w:fill="auto"/>
          </w:tcPr>
          <w:p w14:paraId="5CF6933C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9" w:type="dxa"/>
            <w:shd w:val="clear" w:color="auto" w:fill="auto"/>
          </w:tcPr>
          <w:p w14:paraId="7A7B39FD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BB1939" w:rsidRPr="00EF762D" w14:paraId="0811DDE6" w14:textId="77777777" w:rsidTr="006B1E16">
        <w:tc>
          <w:tcPr>
            <w:tcW w:w="4666" w:type="dxa"/>
            <w:shd w:val="clear" w:color="auto" w:fill="auto"/>
          </w:tcPr>
          <w:p w14:paraId="33666CA2" w14:textId="6CF6CCA4" w:rsidR="006B1E16" w:rsidRPr="006B1E16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 с в системе</w:t>
            </w:r>
          </w:p>
        </w:tc>
        <w:tc>
          <w:tcPr>
            <w:tcW w:w="4679" w:type="dxa"/>
            <w:shd w:val="clear" w:color="auto" w:fill="auto"/>
          </w:tcPr>
          <w:p w14:paraId="7B626035" w14:textId="44A79B25" w:rsidR="00BB1939" w:rsidRPr="0077100E" w:rsidRDefault="0077100E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 xml:space="preserve">Дата в формате </w:t>
            </w:r>
            <w:proofErr w:type="spellStart"/>
            <w:r w:rsidRPr="0077100E">
              <w:rPr>
                <w:sz w:val="28"/>
                <w:szCs w:val="28"/>
              </w:rPr>
              <w:t>дд.</w:t>
            </w:r>
            <w:proofErr w:type="gramStart"/>
            <w:r w:rsidRPr="0077100E">
              <w:rPr>
                <w:sz w:val="28"/>
                <w:szCs w:val="28"/>
              </w:rPr>
              <w:t>мм.гггг</w:t>
            </w:r>
            <w:proofErr w:type="spellEnd"/>
            <w:proofErr w:type="gramEnd"/>
            <w:r w:rsidRPr="0077100E">
              <w:rPr>
                <w:sz w:val="28"/>
                <w:szCs w:val="28"/>
              </w:rPr>
              <w:t>: 06.11.2023</w:t>
            </w:r>
          </w:p>
        </w:tc>
      </w:tr>
    </w:tbl>
    <w:p w14:paraId="1AA56956" w14:textId="4B2FD5E4" w:rsidR="00803CC1" w:rsidRDefault="00803CC1" w:rsidP="00803CC1">
      <w:pPr>
        <w:spacing w:after="160" w:line="259" w:lineRule="auto"/>
        <w:jc w:val="left"/>
        <w:rPr>
          <w:sz w:val="28"/>
          <w:szCs w:val="28"/>
        </w:rPr>
      </w:pPr>
    </w:p>
    <w:p w14:paraId="397CC47A" w14:textId="77777777" w:rsidR="00BB1939" w:rsidRPr="00803CC1" w:rsidRDefault="00BB1939" w:rsidP="00BB1939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6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4B420864" w14:textId="0E7E496C" w:rsidR="000D4FC9" w:rsidRPr="00880CF4" w:rsidRDefault="00880CF4" w:rsidP="00BB1939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Вывести адрес файла и «разобрать» его на части, разделенные знаком </w:t>
      </w:r>
      <w:r w:rsidRPr="00880CF4">
        <w:rPr>
          <w:sz w:val="28"/>
          <w:szCs w:val="28"/>
        </w:rPr>
        <w:t>‘</w:t>
      </w:r>
      <w:r>
        <w:rPr>
          <w:sz w:val="28"/>
          <w:szCs w:val="28"/>
        </w:rPr>
        <w:t>/</w:t>
      </w:r>
      <w:r w:rsidRPr="00880CF4">
        <w:rPr>
          <w:sz w:val="28"/>
          <w:szCs w:val="28"/>
        </w:rPr>
        <w:t>’</w:t>
      </w:r>
      <w:r>
        <w:rPr>
          <w:sz w:val="28"/>
          <w:szCs w:val="28"/>
        </w:rPr>
        <w:t>. Каждую часть вывести в отдельной строке</w:t>
      </w:r>
    </w:p>
    <w:p w14:paraId="2C1AF74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77100E">
        <w:rPr>
          <w:rFonts w:ascii="Consolas" w:eastAsia="Times New Roman" w:hAnsi="Consolas"/>
          <w:color w:val="C74DED"/>
          <w:sz w:val="26"/>
          <w:szCs w:val="26"/>
        </w:rPr>
        <w:t>def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</w:rPr>
        <w:t>):</w:t>
      </w:r>
    </w:p>
    <w:p w14:paraId="218CB4C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'''Функция </w:t>
      </w:r>
      <w:proofErr w:type="spellStart"/>
      <w:r w:rsidRPr="0077100E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</w:rPr>
        <w:t>'''</w:t>
      </w:r>
    </w:p>
    <w:p w14:paraId="2DFF542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</w:rPr>
        <w:t>roat_to_file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7100E">
        <w:rPr>
          <w:rFonts w:ascii="Consolas" w:eastAsia="Times New Roman" w:hAnsi="Consolas"/>
          <w:color w:val="96E072"/>
          <w:sz w:val="26"/>
          <w:szCs w:val="26"/>
        </w:rPr>
        <w:t>"Введите путь к файлу: 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374B9E81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\\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i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roat_to_file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6B0C81E5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roat_to_file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roat_to_</w:t>
      </w:r>
      <w:proofErr w:type="gram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file.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replace</w:t>
      </w:r>
      <w:proofErr w:type="spellEnd"/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\\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/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59E00F8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03C05FB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roat_to_file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roat_to_</w:t>
      </w:r>
      <w:proofErr w:type="gram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file.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split</w:t>
      </w:r>
      <w:proofErr w:type="spellEnd"/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/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0625001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roat_to_file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548161EC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0296865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lastRenderedPageBreak/>
        <w:t xml:space="preserve">    </w:t>
      </w:r>
    </w:p>
    <w:p w14:paraId="63AC3E6C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61E3A361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74FFB18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8AB107C" w14:textId="7C3E58A8" w:rsidR="00562223" w:rsidRPr="001A7B0C" w:rsidRDefault="00562223" w:rsidP="00562223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562223">
        <w:rPr>
          <w:sz w:val="28"/>
          <w:szCs w:val="28"/>
        </w:rPr>
        <w:t>6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562223">
        <w:rPr>
          <w:sz w:val="28"/>
          <w:szCs w:val="28"/>
        </w:rPr>
        <w:t>6</w:t>
      </w:r>
      <w:r w:rsidRPr="008A64F6">
        <w:rPr>
          <w:sz w:val="28"/>
          <w:szCs w:val="28"/>
        </w:rPr>
        <w:t>.py»</w:t>
      </w:r>
    </w:p>
    <w:p w14:paraId="30661FB4" w14:textId="53E70B6B" w:rsidR="00562223" w:rsidRPr="00D4046E" w:rsidRDefault="00562223" w:rsidP="00562223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562223" w:rsidRPr="00EF762D" w14:paraId="657563AF" w14:textId="77777777" w:rsidTr="006B1E16">
        <w:tc>
          <w:tcPr>
            <w:tcW w:w="9345" w:type="dxa"/>
            <w:gridSpan w:val="2"/>
            <w:shd w:val="clear" w:color="auto" w:fill="auto"/>
          </w:tcPr>
          <w:p w14:paraId="58DB05AB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562223" w:rsidRPr="00EF762D" w14:paraId="05294552" w14:textId="77777777" w:rsidTr="006B1E16">
        <w:tc>
          <w:tcPr>
            <w:tcW w:w="4668" w:type="dxa"/>
            <w:shd w:val="clear" w:color="auto" w:fill="auto"/>
          </w:tcPr>
          <w:p w14:paraId="637E265C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799285F0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562223" w:rsidRPr="00EF762D" w14:paraId="6049C105" w14:textId="77777777" w:rsidTr="006B1E16">
        <w:tc>
          <w:tcPr>
            <w:tcW w:w="4668" w:type="dxa"/>
            <w:shd w:val="clear" w:color="auto" w:fill="auto"/>
          </w:tcPr>
          <w:p w14:paraId="1B551B74" w14:textId="4657CD54" w:rsidR="00562223" w:rsidRPr="006B1E16" w:rsidRDefault="0077100E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C:\Windows\regedit.exe</w:t>
            </w:r>
          </w:p>
        </w:tc>
        <w:tc>
          <w:tcPr>
            <w:tcW w:w="4677" w:type="dxa"/>
            <w:shd w:val="clear" w:color="auto" w:fill="auto"/>
          </w:tcPr>
          <w:p w14:paraId="57111E2B" w14:textId="77777777" w:rsidR="0077100E" w:rsidRPr="0077100E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C:</w:t>
            </w:r>
          </w:p>
          <w:p w14:paraId="46BF31C2" w14:textId="77777777" w:rsidR="0077100E" w:rsidRPr="0077100E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Windows</w:t>
            </w:r>
          </w:p>
          <w:p w14:paraId="2B0B019D" w14:textId="2FE4CD06" w:rsidR="00562223" w:rsidRPr="006B1E16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regedit.exe</w:t>
            </w:r>
          </w:p>
        </w:tc>
      </w:tr>
    </w:tbl>
    <w:p w14:paraId="7F17249D" w14:textId="480CA05E" w:rsidR="00A83517" w:rsidRDefault="00A83517" w:rsidP="00562223">
      <w:pPr>
        <w:spacing w:after="160" w:line="259" w:lineRule="auto"/>
        <w:jc w:val="left"/>
        <w:rPr>
          <w:sz w:val="28"/>
          <w:szCs w:val="28"/>
        </w:rPr>
      </w:pPr>
    </w:p>
    <w:p w14:paraId="6F5BDEA8" w14:textId="37F1D401" w:rsidR="00880CF4" w:rsidRPr="00803CC1" w:rsidRDefault="00880CF4" w:rsidP="00880CF4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7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3279CD8A" w14:textId="5848F457" w:rsidR="00880CF4" w:rsidRPr="00880CF4" w:rsidRDefault="00880CF4" w:rsidP="00880CF4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Вывести строку, в которой записана сумма натуральных чисел, например, </w:t>
      </w:r>
      <w:r w:rsidRPr="00880CF4">
        <w:rPr>
          <w:sz w:val="28"/>
          <w:szCs w:val="28"/>
        </w:rPr>
        <w:t>‘</w:t>
      </w:r>
      <w:r>
        <w:rPr>
          <w:sz w:val="28"/>
          <w:szCs w:val="28"/>
        </w:rPr>
        <w:t>1+25+3</w:t>
      </w:r>
      <w:r w:rsidRPr="00880CF4">
        <w:rPr>
          <w:sz w:val="28"/>
          <w:szCs w:val="28"/>
        </w:rPr>
        <w:t>’</w:t>
      </w:r>
      <w:r>
        <w:rPr>
          <w:sz w:val="28"/>
          <w:szCs w:val="28"/>
        </w:rPr>
        <w:t>. Вычислите это выражение. Использовать строковые функции языка.</w:t>
      </w:r>
    </w:p>
    <w:p w14:paraId="3D83CE9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77100E">
        <w:rPr>
          <w:rFonts w:ascii="Consolas" w:eastAsia="Times New Roman" w:hAnsi="Consolas"/>
          <w:color w:val="C74DED"/>
          <w:sz w:val="26"/>
          <w:szCs w:val="26"/>
        </w:rPr>
        <w:t>def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</w:rPr>
        <w:t>):</w:t>
      </w:r>
    </w:p>
    <w:p w14:paraId="0498DD3C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'''Функция </w:t>
      </w:r>
      <w:proofErr w:type="spellStart"/>
      <w:r w:rsidRPr="0077100E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96E072"/>
          <w:sz w:val="26"/>
          <w:szCs w:val="26"/>
        </w:rPr>
        <w:t>'''</w:t>
      </w:r>
    </w:p>
    <w:p w14:paraId="776BF5A0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prim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выражение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03BAE920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prim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int(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proofErr w:type="gram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prim.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split</w:t>
      </w:r>
      <w:proofErr w:type="spellEnd"/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+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]</w:t>
      </w:r>
    </w:p>
    <w:p w14:paraId="348E169D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Сумма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выражения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sum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prim)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A066265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71F9A2F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10EDDB9D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007C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100ECF82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B007CE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714E2329" w14:textId="39F492FC" w:rsidR="00880CF4" w:rsidRPr="00B007CE" w:rsidRDefault="00880CF4" w:rsidP="00880CF4">
      <w:pPr>
        <w:jc w:val="center"/>
        <w:rPr>
          <w:sz w:val="28"/>
          <w:szCs w:val="28"/>
          <w:lang w:val="en-US"/>
        </w:rPr>
      </w:pPr>
      <w:r w:rsidRPr="008A64F6">
        <w:rPr>
          <w:sz w:val="28"/>
          <w:szCs w:val="28"/>
        </w:rPr>
        <w:t>Рисунок</w:t>
      </w:r>
      <w:r w:rsidRPr="00B007CE">
        <w:rPr>
          <w:sz w:val="28"/>
          <w:szCs w:val="28"/>
          <w:lang w:val="en-US"/>
        </w:rPr>
        <w:t xml:space="preserve"> </w:t>
      </w:r>
      <w:r w:rsidR="0077100E" w:rsidRPr="00B007CE">
        <w:rPr>
          <w:sz w:val="28"/>
          <w:szCs w:val="28"/>
          <w:lang w:val="en-US"/>
        </w:rPr>
        <w:t>7</w:t>
      </w:r>
      <w:r w:rsidRPr="00B007CE">
        <w:rPr>
          <w:sz w:val="28"/>
          <w:szCs w:val="28"/>
          <w:lang w:val="en-US"/>
        </w:rPr>
        <w:t xml:space="preserve"> – </w:t>
      </w:r>
      <w:r w:rsidRPr="008A64F6">
        <w:rPr>
          <w:sz w:val="28"/>
          <w:szCs w:val="28"/>
        </w:rPr>
        <w:t>Листинг</w:t>
      </w:r>
      <w:r w:rsidRPr="00B007CE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рабочей</w:t>
      </w:r>
      <w:r w:rsidRPr="00B007CE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программы</w:t>
      </w:r>
      <w:r w:rsidRPr="00B007CE">
        <w:rPr>
          <w:sz w:val="28"/>
          <w:szCs w:val="28"/>
          <w:lang w:val="en-US"/>
        </w:rPr>
        <w:t xml:space="preserve"> «</w:t>
      </w:r>
      <w:r>
        <w:rPr>
          <w:sz w:val="28"/>
          <w:szCs w:val="28"/>
          <w:lang w:val="en-US"/>
        </w:rPr>
        <w:t>file</w:t>
      </w:r>
      <w:r w:rsidRPr="00B007CE">
        <w:rPr>
          <w:sz w:val="28"/>
          <w:szCs w:val="28"/>
          <w:lang w:val="en-US"/>
        </w:rPr>
        <w:t>7.py»</w:t>
      </w:r>
    </w:p>
    <w:p w14:paraId="5DA7D640" w14:textId="000E669C" w:rsidR="00880CF4" w:rsidRPr="00B007CE" w:rsidRDefault="00880CF4" w:rsidP="00880CF4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>Таблица</w:t>
      </w:r>
      <w:r w:rsidRPr="00B007CE">
        <w:rPr>
          <w:sz w:val="28"/>
          <w:szCs w:val="28"/>
          <w:lang w:val="en-US"/>
        </w:rPr>
        <w:t xml:space="preserve"> 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880CF4" w:rsidRPr="00EF762D" w14:paraId="66546DE6" w14:textId="77777777" w:rsidTr="00E91F1D">
        <w:tc>
          <w:tcPr>
            <w:tcW w:w="9345" w:type="dxa"/>
            <w:gridSpan w:val="2"/>
            <w:shd w:val="clear" w:color="auto" w:fill="auto"/>
          </w:tcPr>
          <w:p w14:paraId="0AD346EB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880CF4" w:rsidRPr="00EF762D" w14:paraId="40DB88D1" w14:textId="77777777" w:rsidTr="00E91F1D">
        <w:tc>
          <w:tcPr>
            <w:tcW w:w="4668" w:type="dxa"/>
            <w:shd w:val="clear" w:color="auto" w:fill="auto"/>
          </w:tcPr>
          <w:p w14:paraId="50090A2A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05D7BF88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880CF4" w:rsidRPr="00EF762D" w14:paraId="60C3F0D6" w14:textId="77777777" w:rsidTr="00E91F1D">
        <w:tc>
          <w:tcPr>
            <w:tcW w:w="4668" w:type="dxa"/>
            <w:shd w:val="clear" w:color="auto" w:fill="auto"/>
          </w:tcPr>
          <w:p w14:paraId="411C8D8C" w14:textId="6FC0F922" w:rsidR="00880CF4" w:rsidRPr="006B1E16" w:rsidRDefault="0077100E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3+3+4</w:t>
            </w:r>
          </w:p>
        </w:tc>
        <w:tc>
          <w:tcPr>
            <w:tcW w:w="4677" w:type="dxa"/>
            <w:shd w:val="clear" w:color="auto" w:fill="auto"/>
          </w:tcPr>
          <w:p w14:paraId="7F6F029B" w14:textId="772823C5" w:rsidR="00880CF4" w:rsidRPr="006B1E16" w:rsidRDefault="0077100E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Сумма выражения: 10</w:t>
            </w:r>
          </w:p>
        </w:tc>
      </w:tr>
    </w:tbl>
    <w:p w14:paraId="57FB3DBF" w14:textId="77777777" w:rsidR="00880CF4" w:rsidRPr="00AF43D8" w:rsidRDefault="00880CF4" w:rsidP="00880CF4">
      <w:pPr>
        <w:spacing w:after="160" w:line="259" w:lineRule="auto"/>
        <w:jc w:val="left"/>
        <w:rPr>
          <w:sz w:val="28"/>
          <w:szCs w:val="28"/>
        </w:rPr>
      </w:pPr>
    </w:p>
    <w:p w14:paraId="2617D685" w14:textId="53030028" w:rsidR="00880CF4" w:rsidRPr="00803CC1" w:rsidRDefault="00880CF4" w:rsidP="00880CF4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8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7B8D682E" w14:textId="07CA356C" w:rsidR="00880CF4" w:rsidRPr="00B007CE" w:rsidRDefault="00880CF4" w:rsidP="00880CF4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Определить, </w:t>
      </w:r>
      <w:r w:rsidR="00A36F2D">
        <w:rPr>
          <w:sz w:val="28"/>
          <w:szCs w:val="28"/>
        </w:rPr>
        <w:t xml:space="preserve">является ли введенная строка палиндромом («перевертышем») типа </w:t>
      </w:r>
      <w:r w:rsidR="00A36F2D">
        <w:rPr>
          <w:sz w:val="28"/>
          <w:szCs w:val="28"/>
          <w:lang w:val="en-US"/>
        </w:rPr>
        <w:t>ABBA</w:t>
      </w:r>
      <w:r w:rsidR="00A36F2D" w:rsidRPr="00A36F2D">
        <w:rPr>
          <w:sz w:val="28"/>
          <w:szCs w:val="28"/>
        </w:rPr>
        <w:t xml:space="preserve">, </w:t>
      </w:r>
      <w:proofErr w:type="spellStart"/>
      <w:r w:rsidR="00A36F2D">
        <w:rPr>
          <w:sz w:val="28"/>
          <w:szCs w:val="28"/>
          <w:lang w:val="en-US"/>
        </w:rPr>
        <w:t>ka</w:t>
      </w:r>
      <w:r w:rsidR="0068705F">
        <w:rPr>
          <w:sz w:val="28"/>
          <w:szCs w:val="28"/>
          <w:lang w:val="en-US"/>
        </w:rPr>
        <w:t>zak</w:t>
      </w:r>
      <w:proofErr w:type="spellEnd"/>
      <w:r w:rsidR="0068705F">
        <w:rPr>
          <w:sz w:val="28"/>
          <w:szCs w:val="28"/>
        </w:rPr>
        <w:t xml:space="preserve"> и пр.</w:t>
      </w:r>
    </w:p>
    <w:p w14:paraId="72850B71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B007CE">
        <w:rPr>
          <w:rFonts w:ascii="Consolas" w:eastAsia="Times New Roman" w:hAnsi="Consolas"/>
          <w:color w:val="D5CED9"/>
          <w:sz w:val="26"/>
          <w:szCs w:val="26"/>
        </w:rPr>
        <w:t>):</w:t>
      </w:r>
    </w:p>
    <w:p w14:paraId="7514CFE7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007CE">
        <w:rPr>
          <w:rFonts w:ascii="Consolas" w:eastAsia="Times New Roman" w:hAnsi="Consolas"/>
          <w:color w:val="96E072"/>
          <w:sz w:val="26"/>
          <w:szCs w:val="26"/>
        </w:rPr>
        <w:t>'''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Функция</w:t>
      </w:r>
      <w:r w:rsidRPr="00B007CE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main</w:t>
      </w:r>
      <w:r w:rsidRPr="00B007CE">
        <w:rPr>
          <w:rFonts w:ascii="Consolas" w:eastAsia="Times New Roman" w:hAnsi="Consolas"/>
          <w:color w:val="96E072"/>
          <w:sz w:val="26"/>
          <w:szCs w:val="26"/>
        </w:rPr>
        <w:t>'''</w:t>
      </w:r>
    </w:p>
    <w:p w14:paraId="3A78D9D0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S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007C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B007C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B007CE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строку</w:t>
      </w:r>
      <w:r w:rsidRPr="00B007CE">
        <w:rPr>
          <w:rFonts w:ascii="Consolas" w:eastAsia="Times New Roman" w:hAnsi="Consolas"/>
          <w:color w:val="96E072"/>
          <w:sz w:val="26"/>
          <w:szCs w:val="26"/>
        </w:rPr>
        <w:t>: "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948D502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L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S)</w:t>
      </w:r>
    </w:p>
    <w:p w14:paraId="0A207C68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flag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</w:p>
    <w:p w14:paraId="1B514A9F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L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//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18A8690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S[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]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S[</w:t>
      </w:r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L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]:</w:t>
      </w:r>
    </w:p>
    <w:p w14:paraId="0FD17B3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k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</w:p>
    <w:p w14:paraId="7270F918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lastRenderedPageBreak/>
        <w:t xml:space="preserve">    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else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7311012E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k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False</w:t>
      </w:r>
    </w:p>
    <w:p w14:paraId="6E673E7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flag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flag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*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k</w:t>
      </w:r>
    </w:p>
    <w:p w14:paraId="09D445B5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2F82E89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flag:</w:t>
      </w:r>
    </w:p>
    <w:p w14:paraId="4C21359B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res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Палиндром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</w:p>
    <w:p w14:paraId="31124BDC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else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5F4F48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res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Не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палиндром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</w:p>
    <w:p w14:paraId="41552B45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7B69BC32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res)</w:t>
      </w:r>
    </w:p>
    <w:p w14:paraId="2265CAF8" w14:textId="77777777" w:rsidR="0077100E" w:rsidRPr="0077100E" w:rsidRDefault="0077100E" w:rsidP="0077100E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362848DD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428005AD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65D0F62A" w14:textId="2CED6299" w:rsidR="00880CF4" w:rsidRPr="001A7B0C" w:rsidRDefault="00880CF4" w:rsidP="00880CF4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="0077100E">
        <w:rPr>
          <w:sz w:val="28"/>
          <w:szCs w:val="28"/>
        </w:rPr>
        <w:t>8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="0077100E">
        <w:rPr>
          <w:sz w:val="28"/>
          <w:szCs w:val="28"/>
        </w:rPr>
        <w:t>8</w:t>
      </w:r>
      <w:r w:rsidRPr="008A64F6">
        <w:rPr>
          <w:sz w:val="28"/>
          <w:szCs w:val="28"/>
        </w:rPr>
        <w:t>.py»</w:t>
      </w:r>
    </w:p>
    <w:p w14:paraId="1C808918" w14:textId="68126F91" w:rsidR="00880CF4" w:rsidRPr="00880CF4" w:rsidRDefault="00880CF4" w:rsidP="00880CF4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77100E">
        <w:rPr>
          <w:sz w:val="28"/>
          <w:szCs w:val="28"/>
        </w:rPr>
        <w:t>8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880CF4" w:rsidRPr="00EF762D" w14:paraId="5A2D07C1" w14:textId="77777777" w:rsidTr="00E91F1D">
        <w:tc>
          <w:tcPr>
            <w:tcW w:w="9345" w:type="dxa"/>
            <w:gridSpan w:val="2"/>
            <w:shd w:val="clear" w:color="auto" w:fill="auto"/>
          </w:tcPr>
          <w:p w14:paraId="0A181D69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880CF4" w:rsidRPr="00EF762D" w14:paraId="348E97AA" w14:textId="77777777" w:rsidTr="00E91F1D">
        <w:tc>
          <w:tcPr>
            <w:tcW w:w="4668" w:type="dxa"/>
            <w:shd w:val="clear" w:color="auto" w:fill="auto"/>
          </w:tcPr>
          <w:p w14:paraId="0C8F6350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73E1B2A0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77100E" w:rsidRPr="00EF762D" w14:paraId="18F22AFF" w14:textId="77777777" w:rsidTr="00E91F1D">
        <w:tc>
          <w:tcPr>
            <w:tcW w:w="4668" w:type="dxa"/>
            <w:shd w:val="clear" w:color="auto" w:fill="auto"/>
          </w:tcPr>
          <w:p w14:paraId="13081283" w14:textId="7972E129" w:rsidR="0077100E" w:rsidRPr="00EF762D" w:rsidRDefault="0077100E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proofErr w:type="spellStart"/>
            <w:r w:rsidRPr="0077100E">
              <w:rPr>
                <w:sz w:val="28"/>
                <w:szCs w:val="28"/>
              </w:rPr>
              <w:t>арозаупаланалапуазора</w:t>
            </w:r>
            <w:proofErr w:type="spellEnd"/>
          </w:p>
        </w:tc>
        <w:tc>
          <w:tcPr>
            <w:tcW w:w="4677" w:type="dxa"/>
            <w:shd w:val="clear" w:color="auto" w:fill="auto"/>
          </w:tcPr>
          <w:p w14:paraId="37BAEBBB" w14:textId="08ACDD5B" w:rsidR="0077100E" w:rsidRPr="00EF762D" w:rsidRDefault="0077100E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Палиндром</w:t>
            </w:r>
          </w:p>
        </w:tc>
      </w:tr>
      <w:tr w:rsidR="00341066" w:rsidRPr="00EF762D" w14:paraId="05B3CC89" w14:textId="77777777" w:rsidTr="00E91F1D">
        <w:tc>
          <w:tcPr>
            <w:tcW w:w="4668" w:type="dxa"/>
            <w:shd w:val="clear" w:color="auto" w:fill="auto"/>
          </w:tcPr>
          <w:p w14:paraId="40E09201" w14:textId="603CCF95" w:rsidR="00341066" w:rsidRPr="0077100E" w:rsidRDefault="00341066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1134</w:t>
            </w:r>
          </w:p>
        </w:tc>
        <w:tc>
          <w:tcPr>
            <w:tcW w:w="4677" w:type="dxa"/>
            <w:shd w:val="clear" w:color="auto" w:fill="auto"/>
          </w:tcPr>
          <w:p w14:paraId="024E021D" w14:textId="03B1A944" w:rsidR="00341066" w:rsidRPr="0077100E" w:rsidRDefault="00341066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Не палиндром</w:t>
            </w:r>
          </w:p>
        </w:tc>
      </w:tr>
      <w:tr w:rsidR="00880CF4" w:rsidRPr="00EF762D" w14:paraId="5DBFF2C1" w14:textId="77777777" w:rsidTr="00E91F1D">
        <w:tc>
          <w:tcPr>
            <w:tcW w:w="4668" w:type="dxa"/>
            <w:shd w:val="clear" w:color="auto" w:fill="auto"/>
          </w:tcPr>
          <w:p w14:paraId="5D5D3231" w14:textId="07BF3E2E" w:rsidR="00880CF4" w:rsidRPr="006B1E16" w:rsidRDefault="0077100E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1001</w:t>
            </w:r>
          </w:p>
        </w:tc>
        <w:tc>
          <w:tcPr>
            <w:tcW w:w="4677" w:type="dxa"/>
            <w:shd w:val="clear" w:color="auto" w:fill="auto"/>
          </w:tcPr>
          <w:p w14:paraId="5B5B6F0B" w14:textId="632AE9B3" w:rsidR="00880CF4" w:rsidRPr="006B1E16" w:rsidRDefault="0077100E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Палиндром</w:t>
            </w:r>
          </w:p>
        </w:tc>
      </w:tr>
    </w:tbl>
    <w:p w14:paraId="27D0B653" w14:textId="7E8155C0" w:rsidR="00880CF4" w:rsidRDefault="00880CF4" w:rsidP="00880CF4">
      <w:pPr>
        <w:spacing w:after="160" w:line="259" w:lineRule="auto"/>
        <w:jc w:val="left"/>
        <w:rPr>
          <w:sz w:val="28"/>
          <w:szCs w:val="28"/>
        </w:rPr>
      </w:pPr>
    </w:p>
    <w:p w14:paraId="42C393FF" w14:textId="2582A7CE" w:rsidR="00341066" w:rsidRPr="00341066" w:rsidRDefault="00341066" w:rsidP="0034106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 w:rsidRPr="00341066">
        <w:rPr>
          <w:b/>
          <w:sz w:val="28"/>
          <w:szCs w:val="28"/>
        </w:rPr>
        <w:t>8 Задание.</w:t>
      </w:r>
    </w:p>
    <w:p w14:paraId="277118C2" w14:textId="50BA055B" w:rsidR="00880CF4" w:rsidRDefault="00341066" w:rsidP="00341066">
      <w:pPr>
        <w:spacing w:after="160" w:line="259" w:lineRule="auto"/>
        <w:rPr>
          <w:sz w:val="28"/>
          <w:szCs w:val="28"/>
        </w:rPr>
      </w:pPr>
      <w:r w:rsidRPr="00341066">
        <w:rPr>
          <w:sz w:val="28"/>
          <w:szCs w:val="28"/>
        </w:rPr>
        <w:t>Допустим, есть какое-то объявление и несколько разных людей,</w:t>
      </w:r>
      <w:r>
        <w:rPr>
          <w:sz w:val="28"/>
          <w:szCs w:val="28"/>
        </w:rPr>
        <w:t xml:space="preserve"> </w:t>
      </w:r>
      <w:r w:rsidRPr="00341066">
        <w:rPr>
          <w:sz w:val="28"/>
          <w:szCs w:val="28"/>
        </w:rPr>
        <w:t>которым нужно это объявление отправить</w:t>
      </w:r>
      <w:r>
        <w:rPr>
          <w:sz w:val="28"/>
          <w:szCs w:val="28"/>
        </w:rPr>
        <w:t xml:space="preserve">. </w:t>
      </w:r>
      <w:r w:rsidRPr="00341066">
        <w:rPr>
          <w:sz w:val="28"/>
          <w:szCs w:val="28"/>
        </w:rPr>
        <w:t>Для этого создается заготовка с</w:t>
      </w:r>
      <w:r>
        <w:rPr>
          <w:sz w:val="28"/>
          <w:szCs w:val="28"/>
        </w:rPr>
        <w:t xml:space="preserve"> </w:t>
      </w:r>
      <w:r w:rsidRPr="00341066">
        <w:rPr>
          <w:sz w:val="28"/>
          <w:szCs w:val="28"/>
        </w:rPr>
        <w:t>содержанием объявления, внутри которого есть ряд изменяющихся</w:t>
      </w:r>
      <w:r>
        <w:rPr>
          <w:sz w:val="28"/>
          <w:szCs w:val="28"/>
        </w:rPr>
        <w:t xml:space="preserve"> </w:t>
      </w:r>
      <w:r w:rsidRPr="00341066">
        <w:rPr>
          <w:sz w:val="28"/>
          <w:szCs w:val="28"/>
        </w:rPr>
        <w:t>параметров: имена людей и названия событий. Вывести один вариант</w:t>
      </w:r>
      <w:r>
        <w:rPr>
          <w:sz w:val="28"/>
          <w:szCs w:val="28"/>
        </w:rPr>
        <w:t xml:space="preserve"> итого объявления на экран. Для задания имен и названий использовать форматирование при помощи метода </w:t>
      </w:r>
      <w:r>
        <w:rPr>
          <w:sz w:val="28"/>
          <w:szCs w:val="28"/>
          <w:lang w:val="en-US"/>
        </w:rPr>
        <w:t>format</w:t>
      </w:r>
      <w:r>
        <w:rPr>
          <w:sz w:val="28"/>
          <w:szCs w:val="28"/>
        </w:rPr>
        <w:t>.</w:t>
      </w:r>
    </w:p>
    <w:p w14:paraId="6EE9D604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F39C12"/>
          <w:sz w:val="26"/>
          <w:szCs w:val="26"/>
          <w:lang w:val="en-US"/>
        </w:rPr>
        <w:t>MESSAGE_CONS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>'''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Уважаемый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(</w:t>
      </w:r>
      <w:proofErr w:type="spellStart"/>
      <w:r w:rsidRPr="00341066">
        <w:rPr>
          <w:rFonts w:ascii="Consolas" w:eastAsia="Times New Roman" w:hAnsi="Consolas"/>
          <w:color w:val="96E072"/>
          <w:sz w:val="26"/>
          <w:szCs w:val="26"/>
        </w:rPr>
        <w:t>ая</w:t>
      </w:r>
      <w:proofErr w:type="spellEnd"/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),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name_person</w:t>
      </w:r>
      <w:proofErr w:type="spellEnd"/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>!</w:t>
      </w:r>
    </w:p>
    <w:p w14:paraId="1BC44394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341066">
        <w:rPr>
          <w:rFonts w:ascii="Consolas" w:eastAsia="Times New Roman" w:hAnsi="Consolas"/>
          <w:color w:val="96E072"/>
          <w:sz w:val="26"/>
          <w:szCs w:val="26"/>
        </w:rPr>
        <w:t xml:space="preserve">Приглашаем Вас на </w:t>
      </w:r>
      <w:r w:rsidRPr="00341066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341066">
        <w:rPr>
          <w:rFonts w:ascii="Consolas" w:eastAsia="Times New Roman" w:hAnsi="Consolas"/>
          <w:color w:val="EE5D43"/>
          <w:sz w:val="26"/>
          <w:szCs w:val="26"/>
        </w:rPr>
        <w:t>name_quest</w:t>
      </w:r>
      <w:proofErr w:type="spellEnd"/>
      <w:r w:rsidRPr="00341066">
        <w:rPr>
          <w:rFonts w:ascii="Consolas" w:eastAsia="Times New Roman" w:hAnsi="Consolas"/>
          <w:color w:val="EE5D43"/>
          <w:sz w:val="26"/>
          <w:szCs w:val="26"/>
        </w:rPr>
        <w:t>}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.</w:t>
      </w:r>
    </w:p>
    <w:p w14:paraId="53613C70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96E072"/>
          <w:sz w:val="26"/>
          <w:szCs w:val="26"/>
        </w:rPr>
        <w:t xml:space="preserve">Дата события: </w:t>
      </w:r>
      <w:r w:rsidRPr="00341066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341066">
        <w:rPr>
          <w:rFonts w:ascii="Consolas" w:eastAsia="Times New Roman" w:hAnsi="Consolas"/>
          <w:color w:val="EE5D43"/>
          <w:sz w:val="26"/>
          <w:szCs w:val="26"/>
        </w:rPr>
        <w:t>date_quest</w:t>
      </w:r>
      <w:proofErr w:type="spellEnd"/>
      <w:r w:rsidRPr="00341066">
        <w:rPr>
          <w:rFonts w:ascii="Consolas" w:eastAsia="Times New Roman" w:hAnsi="Consolas"/>
          <w:color w:val="EE5D43"/>
          <w:sz w:val="26"/>
          <w:szCs w:val="26"/>
        </w:rPr>
        <w:t>}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 xml:space="preserve"> мая. С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уважением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,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name_speaker</w:t>
      </w:r>
      <w:proofErr w:type="spellEnd"/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>.'''</w:t>
      </w:r>
    </w:p>
    <w:p w14:paraId="54586CF4" w14:textId="77777777" w:rsidR="00341066" w:rsidRPr="00341066" w:rsidRDefault="00341066" w:rsidP="00341066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5F58A56E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66CF502A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 xml:space="preserve">'''Функция </w:t>
      </w:r>
      <w:proofErr w:type="spellStart"/>
      <w:r w:rsidRPr="00341066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341066">
        <w:rPr>
          <w:rFonts w:ascii="Consolas" w:eastAsia="Times New Roman" w:hAnsi="Consolas"/>
          <w:color w:val="96E072"/>
          <w:sz w:val="26"/>
          <w:szCs w:val="26"/>
        </w:rPr>
        <w:t>'''</w:t>
      </w:r>
    </w:p>
    <w:p w14:paraId="3A4347FB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34106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341066">
        <w:rPr>
          <w:rFonts w:ascii="Consolas" w:eastAsia="Times New Roman" w:hAnsi="Consolas"/>
          <w:color w:val="D5CED9"/>
          <w:sz w:val="26"/>
          <w:szCs w:val="26"/>
        </w:rPr>
        <w:t>name_quest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341066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341066">
        <w:rPr>
          <w:rFonts w:ascii="Consolas" w:eastAsia="Times New Roman" w:hAnsi="Consolas"/>
          <w:color w:val="96E072"/>
          <w:sz w:val="26"/>
          <w:szCs w:val="26"/>
        </w:rPr>
        <w:t>"Введите название мероприятия: "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>).</w:t>
      </w:r>
      <w:proofErr w:type="spellStart"/>
      <w:r w:rsidRPr="00341066">
        <w:rPr>
          <w:rFonts w:ascii="Consolas" w:eastAsia="Times New Roman" w:hAnsi="Consolas"/>
          <w:color w:val="FFE66D"/>
          <w:sz w:val="26"/>
          <w:szCs w:val="26"/>
        </w:rPr>
        <w:t>strip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422D312A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34106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341066">
        <w:rPr>
          <w:rFonts w:ascii="Consolas" w:eastAsia="Times New Roman" w:hAnsi="Consolas"/>
          <w:color w:val="D5CED9"/>
          <w:sz w:val="26"/>
          <w:szCs w:val="26"/>
        </w:rPr>
        <w:t>name_speaker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341066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341066">
        <w:rPr>
          <w:rFonts w:ascii="Consolas" w:eastAsia="Times New Roman" w:hAnsi="Consolas"/>
          <w:color w:val="96E072"/>
          <w:sz w:val="26"/>
          <w:szCs w:val="26"/>
        </w:rPr>
        <w:t>"Кто отправляет сообщение (имя): "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>).</w:t>
      </w:r>
      <w:proofErr w:type="spellStart"/>
      <w:r w:rsidRPr="00341066">
        <w:rPr>
          <w:rFonts w:ascii="Consolas" w:eastAsia="Times New Roman" w:hAnsi="Consolas"/>
          <w:color w:val="FFE66D"/>
          <w:sz w:val="26"/>
          <w:szCs w:val="26"/>
        </w:rPr>
        <w:t>strip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5AC3EEF3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names_person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29B2C030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341066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341066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341066">
        <w:rPr>
          <w:rFonts w:ascii="Consolas" w:eastAsia="Times New Roman" w:hAnsi="Consolas"/>
          <w:color w:val="F39C12"/>
          <w:sz w:val="26"/>
          <w:szCs w:val="26"/>
          <w:lang w:val="en-US"/>
        </w:rPr>
        <w:t>6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4983B818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names_</w:t>
      </w:r>
      <w:proofErr w:type="gramStart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person.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proofErr w:type="gramEnd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341066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имя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участника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).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strip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))</w:t>
      </w:r>
    </w:p>
    <w:p w14:paraId="5D3A5592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lastRenderedPageBreak/>
        <w:t xml:space="preserve">        </w:t>
      </w:r>
    </w:p>
    <w:p w14:paraId="21F1AE9D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341066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names_person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)):</w:t>
      </w:r>
    </w:p>
    <w:p w14:paraId="4FC47814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gramStart"/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proofErr w:type="gramEnd"/>
      <w:r w:rsidRPr="00341066">
        <w:rPr>
          <w:rFonts w:ascii="Consolas" w:eastAsia="Times New Roman" w:hAnsi="Consolas"/>
          <w:color w:val="F39C12"/>
          <w:sz w:val="26"/>
          <w:szCs w:val="26"/>
          <w:lang w:val="en-US"/>
        </w:rPr>
        <w:t>MESSAGE_CONS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341066">
        <w:rPr>
          <w:rFonts w:ascii="Consolas" w:eastAsia="Times New Roman" w:hAnsi="Consolas"/>
          <w:color w:val="00E8C6"/>
          <w:sz w:val="26"/>
          <w:szCs w:val="26"/>
          <w:lang w:val="en-US"/>
        </w:rPr>
        <w:t>name_person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names_person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proofErr w:type="spellStart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],</w:t>
      </w:r>
    </w:p>
    <w:p w14:paraId="3F3F7633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                           </w:t>
      </w:r>
      <w:proofErr w:type="spellStart"/>
      <w:r w:rsidRPr="00341066">
        <w:rPr>
          <w:rFonts w:ascii="Consolas" w:eastAsia="Times New Roman" w:hAnsi="Consolas"/>
          <w:color w:val="00E8C6"/>
          <w:sz w:val="26"/>
          <w:szCs w:val="26"/>
          <w:lang w:val="en-US"/>
        </w:rPr>
        <w:t>name_quest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name_quest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,</w:t>
      </w:r>
    </w:p>
    <w:p w14:paraId="00A661B1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                           </w:t>
      </w:r>
      <w:proofErr w:type="spellStart"/>
      <w:r w:rsidRPr="00341066">
        <w:rPr>
          <w:rFonts w:ascii="Consolas" w:eastAsia="Times New Roman" w:hAnsi="Consolas"/>
          <w:color w:val="00E8C6"/>
          <w:sz w:val="26"/>
          <w:szCs w:val="26"/>
          <w:lang w:val="en-US"/>
        </w:rPr>
        <w:t>date_quest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,</w:t>
      </w:r>
    </w:p>
    <w:p w14:paraId="09FE6AA4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                           </w:t>
      </w:r>
      <w:proofErr w:type="spellStart"/>
      <w:r w:rsidRPr="00341066">
        <w:rPr>
          <w:rFonts w:ascii="Consolas" w:eastAsia="Times New Roman" w:hAnsi="Consolas"/>
          <w:color w:val="00E8C6"/>
          <w:sz w:val="26"/>
          <w:szCs w:val="26"/>
          <w:lang w:val="en-US"/>
        </w:rPr>
        <w:t>name_speaker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name_speaker</w:t>
      </w:r>
      <w:proofErr w:type="spellEnd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004DD6EC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gramStart"/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53AC356" w14:textId="77777777" w:rsidR="00341066" w:rsidRPr="00341066" w:rsidRDefault="00341066" w:rsidP="00341066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7A6480C9" w14:textId="77777777" w:rsidR="00341066" w:rsidRPr="00B007CE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007C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7CAD9AF3" w14:textId="77777777" w:rsidR="00341066" w:rsidRPr="00B007CE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B007CE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75F6D90" w14:textId="1BD25180" w:rsidR="00341066" w:rsidRPr="00B007CE" w:rsidRDefault="00341066" w:rsidP="00341066">
      <w:pPr>
        <w:jc w:val="center"/>
        <w:rPr>
          <w:sz w:val="28"/>
          <w:szCs w:val="28"/>
          <w:lang w:val="en-US"/>
        </w:rPr>
      </w:pPr>
      <w:r w:rsidRPr="00341066">
        <w:rPr>
          <w:sz w:val="28"/>
          <w:szCs w:val="28"/>
        </w:rPr>
        <w:t>Рисунок</w:t>
      </w:r>
      <w:r w:rsidRPr="00B007CE">
        <w:rPr>
          <w:sz w:val="28"/>
          <w:szCs w:val="28"/>
          <w:lang w:val="en-US"/>
        </w:rPr>
        <w:t xml:space="preserve"> 9 – </w:t>
      </w:r>
      <w:r w:rsidRPr="00341066">
        <w:rPr>
          <w:sz w:val="28"/>
          <w:szCs w:val="28"/>
        </w:rPr>
        <w:t>Листинг</w:t>
      </w:r>
      <w:r w:rsidRPr="00B007CE">
        <w:rPr>
          <w:sz w:val="28"/>
          <w:szCs w:val="28"/>
          <w:lang w:val="en-US"/>
        </w:rPr>
        <w:t xml:space="preserve"> </w:t>
      </w:r>
      <w:r w:rsidRPr="00341066">
        <w:rPr>
          <w:sz w:val="28"/>
          <w:szCs w:val="28"/>
        </w:rPr>
        <w:t>рабочей</w:t>
      </w:r>
      <w:r w:rsidRPr="00B007CE">
        <w:rPr>
          <w:sz w:val="28"/>
          <w:szCs w:val="28"/>
          <w:lang w:val="en-US"/>
        </w:rPr>
        <w:t xml:space="preserve"> </w:t>
      </w:r>
      <w:r w:rsidRPr="00341066">
        <w:rPr>
          <w:sz w:val="28"/>
          <w:szCs w:val="28"/>
        </w:rPr>
        <w:t>программы</w:t>
      </w:r>
      <w:r w:rsidRPr="00B007CE">
        <w:rPr>
          <w:sz w:val="28"/>
          <w:szCs w:val="28"/>
          <w:lang w:val="en-US"/>
        </w:rPr>
        <w:t xml:space="preserve"> «</w:t>
      </w:r>
      <w:r w:rsidRPr="00341066">
        <w:rPr>
          <w:sz w:val="28"/>
          <w:szCs w:val="28"/>
          <w:lang w:val="en-US"/>
        </w:rPr>
        <w:t>file</w:t>
      </w:r>
      <w:r w:rsidRPr="00B007CE">
        <w:rPr>
          <w:sz w:val="28"/>
          <w:szCs w:val="28"/>
          <w:lang w:val="en-US"/>
        </w:rPr>
        <w:t>9.</w:t>
      </w:r>
      <w:r w:rsidRPr="00341066">
        <w:rPr>
          <w:sz w:val="28"/>
          <w:szCs w:val="28"/>
          <w:lang w:val="en-US"/>
        </w:rPr>
        <w:t>py</w:t>
      </w:r>
      <w:r w:rsidRPr="00B007CE">
        <w:rPr>
          <w:sz w:val="28"/>
          <w:szCs w:val="28"/>
          <w:lang w:val="en-US"/>
        </w:rPr>
        <w:t>»</w:t>
      </w:r>
    </w:p>
    <w:p w14:paraId="32FB02A8" w14:textId="3E945910" w:rsidR="00341066" w:rsidRPr="00B007CE" w:rsidRDefault="00341066" w:rsidP="00341066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 w:rsidRPr="00341066">
        <w:rPr>
          <w:sz w:val="28"/>
          <w:szCs w:val="28"/>
        </w:rPr>
        <w:t>Таблица</w:t>
      </w:r>
      <w:r w:rsidRPr="00341066">
        <w:rPr>
          <w:sz w:val="28"/>
          <w:szCs w:val="28"/>
          <w:lang w:val="en-US"/>
        </w:rPr>
        <w:t xml:space="preserve"> </w:t>
      </w:r>
      <w:r w:rsidRPr="00B007CE">
        <w:rPr>
          <w:sz w:val="28"/>
          <w:szCs w:val="28"/>
          <w:lang w:val="en-US"/>
        </w:rPr>
        <w:t>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341066" w:rsidRPr="00341066" w14:paraId="71CD240D" w14:textId="77777777" w:rsidTr="00E91F1D">
        <w:tc>
          <w:tcPr>
            <w:tcW w:w="9345" w:type="dxa"/>
            <w:gridSpan w:val="2"/>
            <w:shd w:val="clear" w:color="auto" w:fill="auto"/>
          </w:tcPr>
          <w:p w14:paraId="62A1BC99" w14:textId="77777777" w:rsidR="00341066" w:rsidRPr="00341066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Данные:</w:t>
            </w:r>
          </w:p>
        </w:tc>
      </w:tr>
      <w:tr w:rsidR="00341066" w:rsidRPr="00341066" w14:paraId="348C89BA" w14:textId="77777777" w:rsidTr="00E91F1D">
        <w:tc>
          <w:tcPr>
            <w:tcW w:w="4668" w:type="dxa"/>
            <w:shd w:val="clear" w:color="auto" w:fill="auto"/>
          </w:tcPr>
          <w:p w14:paraId="65ED0B32" w14:textId="77777777" w:rsidR="00341066" w:rsidRPr="00341066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51D35C66" w14:textId="77777777" w:rsidR="00341066" w:rsidRPr="00341066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Выходные (вывод)</w:t>
            </w:r>
          </w:p>
        </w:tc>
      </w:tr>
      <w:tr w:rsidR="00341066" w:rsidRPr="00341066" w14:paraId="4BBC5015" w14:textId="77777777" w:rsidTr="00E91F1D">
        <w:tc>
          <w:tcPr>
            <w:tcW w:w="4668" w:type="dxa"/>
            <w:shd w:val="clear" w:color="auto" w:fill="auto"/>
          </w:tcPr>
          <w:p w14:paraId="39146526" w14:textId="77777777" w:rsidR="00341066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Свадьба</w:t>
            </w:r>
          </w:p>
          <w:p w14:paraId="4DAE7BED" w14:textId="77777777" w:rsidR="00341066" w:rsidRPr="00B007CE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007CE">
              <w:rPr>
                <w:sz w:val="28"/>
                <w:szCs w:val="28"/>
              </w:rPr>
              <w:t>Гавриил Михайлович</w:t>
            </w:r>
          </w:p>
          <w:p w14:paraId="564F1F93" w14:textId="77777777" w:rsidR="00341066" w:rsidRPr="00B007CE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007CE">
              <w:rPr>
                <w:sz w:val="28"/>
                <w:szCs w:val="28"/>
              </w:rPr>
              <w:t>Зубенко Михаил</w:t>
            </w:r>
          </w:p>
          <w:p w14:paraId="03D58D88" w14:textId="77777777" w:rsidR="00341066" w:rsidRPr="00B007CE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007CE">
              <w:rPr>
                <w:sz w:val="28"/>
                <w:szCs w:val="28"/>
              </w:rPr>
              <w:t>Петрович Маузер</w:t>
            </w:r>
          </w:p>
          <w:p w14:paraId="53A4FD5F" w14:textId="77777777" w:rsidR="00341066" w:rsidRPr="00B007CE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007CE">
              <w:rPr>
                <w:sz w:val="28"/>
                <w:szCs w:val="28"/>
              </w:rPr>
              <w:t xml:space="preserve">Олег </w:t>
            </w:r>
            <w:proofErr w:type="spellStart"/>
            <w:r w:rsidRPr="00B007CE">
              <w:rPr>
                <w:sz w:val="28"/>
                <w:szCs w:val="28"/>
              </w:rPr>
              <w:t>Хоркавич</w:t>
            </w:r>
            <w:proofErr w:type="spellEnd"/>
          </w:p>
          <w:p w14:paraId="69A06348" w14:textId="77777777" w:rsidR="00341066" w:rsidRPr="00B007CE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007CE">
              <w:rPr>
                <w:sz w:val="28"/>
                <w:szCs w:val="28"/>
              </w:rPr>
              <w:t xml:space="preserve">Ольга </w:t>
            </w:r>
            <w:proofErr w:type="spellStart"/>
            <w:r w:rsidRPr="00B007CE">
              <w:rPr>
                <w:sz w:val="28"/>
                <w:szCs w:val="28"/>
              </w:rPr>
              <w:t>Бузова</w:t>
            </w:r>
            <w:proofErr w:type="spellEnd"/>
          </w:p>
          <w:p w14:paraId="0E8C61CA" w14:textId="6F3C5C79" w:rsidR="00341066" w:rsidRPr="00B007CE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007CE">
              <w:rPr>
                <w:sz w:val="28"/>
                <w:szCs w:val="28"/>
              </w:rPr>
              <w:t xml:space="preserve">Даниил </w:t>
            </w:r>
            <w:proofErr w:type="spellStart"/>
            <w:r w:rsidRPr="00B007CE">
              <w:rPr>
                <w:sz w:val="28"/>
                <w:szCs w:val="28"/>
              </w:rPr>
              <w:t>Милохин</w:t>
            </w:r>
            <w:proofErr w:type="spellEnd"/>
          </w:p>
        </w:tc>
        <w:tc>
          <w:tcPr>
            <w:tcW w:w="4677" w:type="dxa"/>
            <w:shd w:val="clear" w:color="auto" w:fill="auto"/>
          </w:tcPr>
          <w:p w14:paraId="61FAC94B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Уважаемый (</w:t>
            </w:r>
            <w:proofErr w:type="spellStart"/>
            <w:r w:rsidRPr="00F61CC6">
              <w:rPr>
                <w:sz w:val="28"/>
                <w:szCs w:val="28"/>
              </w:rPr>
              <w:t>ая</w:t>
            </w:r>
            <w:proofErr w:type="spellEnd"/>
            <w:r w:rsidRPr="00F61CC6">
              <w:rPr>
                <w:sz w:val="28"/>
                <w:szCs w:val="28"/>
              </w:rPr>
              <w:t>), Зубенко Михаил!</w:t>
            </w:r>
          </w:p>
          <w:p w14:paraId="6D091D95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Приглашаем Вас на Свадьба.</w:t>
            </w:r>
          </w:p>
          <w:p w14:paraId="11C0C715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Дата события: 1 мая. С уважением, Гавриил Михайлович.</w:t>
            </w:r>
          </w:p>
          <w:p w14:paraId="2BA21E1D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</w:p>
          <w:p w14:paraId="0569FBD5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Уважаемый (</w:t>
            </w:r>
            <w:proofErr w:type="spellStart"/>
            <w:r w:rsidRPr="00F61CC6">
              <w:rPr>
                <w:sz w:val="28"/>
                <w:szCs w:val="28"/>
              </w:rPr>
              <w:t>ая</w:t>
            </w:r>
            <w:proofErr w:type="spellEnd"/>
            <w:r w:rsidRPr="00F61CC6">
              <w:rPr>
                <w:sz w:val="28"/>
                <w:szCs w:val="28"/>
              </w:rPr>
              <w:t>), Петрович Маузер!</w:t>
            </w:r>
          </w:p>
          <w:p w14:paraId="4DEEBDD2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Приглашаем Вас на Свадьба.</w:t>
            </w:r>
          </w:p>
          <w:p w14:paraId="5AF4F7E8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Дата события: 2 мая. С уважением, Гавриил Михайлович.</w:t>
            </w:r>
          </w:p>
          <w:p w14:paraId="02D7583A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</w:p>
          <w:p w14:paraId="1A604D7D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Уважаемый (</w:t>
            </w:r>
            <w:proofErr w:type="spellStart"/>
            <w:r w:rsidRPr="00F61CC6">
              <w:rPr>
                <w:sz w:val="28"/>
                <w:szCs w:val="28"/>
              </w:rPr>
              <w:t>ая</w:t>
            </w:r>
            <w:proofErr w:type="spellEnd"/>
            <w:r w:rsidRPr="00F61CC6">
              <w:rPr>
                <w:sz w:val="28"/>
                <w:szCs w:val="28"/>
              </w:rPr>
              <w:t xml:space="preserve">), Олег </w:t>
            </w:r>
            <w:proofErr w:type="spellStart"/>
            <w:r w:rsidRPr="00F61CC6">
              <w:rPr>
                <w:sz w:val="28"/>
                <w:szCs w:val="28"/>
              </w:rPr>
              <w:t>Хоркавич</w:t>
            </w:r>
            <w:proofErr w:type="spellEnd"/>
            <w:r w:rsidRPr="00F61CC6">
              <w:rPr>
                <w:sz w:val="28"/>
                <w:szCs w:val="28"/>
              </w:rPr>
              <w:t>!</w:t>
            </w:r>
          </w:p>
          <w:p w14:paraId="7B897286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Приглашаем Вас на Свадьба.</w:t>
            </w:r>
          </w:p>
          <w:p w14:paraId="62FB85C6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Дата события: 3 мая. С уважением, Гавриил Михайлович.</w:t>
            </w:r>
          </w:p>
          <w:p w14:paraId="6647E9F3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</w:p>
          <w:p w14:paraId="6FE6F421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Уважаемый (</w:t>
            </w:r>
            <w:proofErr w:type="spellStart"/>
            <w:r w:rsidRPr="00F61CC6">
              <w:rPr>
                <w:sz w:val="28"/>
                <w:szCs w:val="28"/>
              </w:rPr>
              <w:t>ая</w:t>
            </w:r>
            <w:proofErr w:type="spellEnd"/>
            <w:r w:rsidRPr="00F61CC6">
              <w:rPr>
                <w:sz w:val="28"/>
                <w:szCs w:val="28"/>
              </w:rPr>
              <w:t xml:space="preserve">), Ольга </w:t>
            </w:r>
            <w:proofErr w:type="spellStart"/>
            <w:r w:rsidRPr="00F61CC6">
              <w:rPr>
                <w:sz w:val="28"/>
                <w:szCs w:val="28"/>
              </w:rPr>
              <w:t>Бузова</w:t>
            </w:r>
            <w:proofErr w:type="spellEnd"/>
            <w:r w:rsidRPr="00F61CC6">
              <w:rPr>
                <w:sz w:val="28"/>
                <w:szCs w:val="28"/>
              </w:rPr>
              <w:t>!</w:t>
            </w:r>
          </w:p>
          <w:p w14:paraId="0A308290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Приглашаем Вас на Свадьба.</w:t>
            </w:r>
          </w:p>
          <w:p w14:paraId="020D896F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Дата события: 4 мая. С уважением, Гавриил Михайлович.</w:t>
            </w:r>
          </w:p>
          <w:p w14:paraId="5C5E26DD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</w:p>
          <w:p w14:paraId="2305C754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Уважаемый (</w:t>
            </w:r>
            <w:proofErr w:type="spellStart"/>
            <w:r w:rsidRPr="00F61CC6">
              <w:rPr>
                <w:sz w:val="28"/>
                <w:szCs w:val="28"/>
              </w:rPr>
              <w:t>ая</w:t>
            </w:r>
            <w:proofErr w:type="spellEnd"/>
            <w:r w:rsidRPr="00F61CC6">
              <w:rPr>
                <w:sz w:val="28"/>
                <w:szCs w:val="28"/>
              </w:rPr>
              <w:t xml:space="preserve">), Даниил </w:t>
            </w:r>
            <w:proofErr w:type="spellStart"/>
            <w:r w:rsidRPr="00F61CC6">
              <w:rPr>
                <w:sz w:val="28"/>
                <w:szCs w:val="28"/>
              </w:rPr>
              <w:t>Милохин</w:t>
            </w:r>
            <w:proofErr w:type="spellEnd"/>
            <w:r w:rsidRPr="00F61CC6">
              <w:rPr>
                <w:sz w:val="28"/>
                <w:szCs w:val="28"/>
              </w:rPr>
              <w:t>!</w:t>
            </w:r>
          </w:p>
          <w:p w14:paraId="2FBCA03B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Приглашаем Вас на Свадьба.</w:t>
            </w:r>
          </w:p>
          <w:p w14:paraId="3A904538" w14:textId="725BD28B" w:rsidR="00341066" w:rsidRPr="0034106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Дата события: 5 мая. С уважением, Гавриил Михайлович.</w:t>
            </w:r>
          </w:p>
        </w:tc>
      </w:tr>
    </w:tbl>
    <w:p w14:paraId="2122F22A" w14:textId="2D366065" w:rsidR="00341066" w:rsidRDefault="00341066" w:rsidP="00341066">
      <w:pPr>
        <w:spacing w:after="160" w:line="259" w:lineRule="auto"/>
        <w:jc w:val="left"/>
        <w:rPr>
          <w:sz w:val="28"/>
          <w:szCs w:val="28"/>
        </w:rPr>
      </w:pPr>
    </w:p>
    <w:p w14:paraId="1A1CBB1D" w14:textId="5B4318C2" w:rsidR="00F33473" w:rsidRDefault="00F33473" w:rsidP="00341066">
      <w:pPr>
        <w:spacing w:after="160" w:line="259" w:lineRule="auto"/>
        <w:jc w:val="left"/>
        <w:rPr>
          <w:sz w:val="28"/>
          <w:szCs w:val="28"/>
        </w:rPr>
      </w:pPr>
    </w:p>
    <w:p w14:paraId="1767DB29" w14:textId="77777777" w:rsidR="00F33473" w:rsidRPr="00341066" w:rsidRDefault="00F33473" w:rsidP="00341066">
      <w:pPr>
        <w:spacing w:after="160" w:line="259" w:lineRule="auto"/>
        <w:jc w:val="left"/>
        <w:rPr>
          <w:sz w:val="28"/>
          <w:szCs w:val="28"/>
        </w:rPr>
      </w:pPr>
    </w:p>
    <w:p w14:paraId="098F5285" w14:textId="77777777" w:rsidR="00977CF6" w:rsidRPr="00ED6CD0" w:rsidRDefault="00977CF6" w:rsidP="00977CF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</w:t>
      </w:r>
      <w:r w:rsidRPr="007F6C0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ИНДИВИДУЛЬНОЕ ЗАДАНИЕ</w:t>
      </w:r>
    </w:p>
    <w:p w14:paraId="5A5D7382" w14:textId="77777777" w:rsidR="00977CF6" w:rsidRPr="005D07AB" w:rsidRDefault="00977CF6" w:rsidP="00977CF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bookmarkStart w:id="0" w:name="_Hlk150274775"/>
      <w:r>
        <w:rPr>
          <w:b/>
          <w:sz w:val="28"/>
          <w:szCs w:val="28"/>
        </w:rPr>
        <w:t>2.</w:t>
      </w:r>
      <w:r w:rsidRPr="00A83517">
        <w:rPr>
          <w:b/>
          <w:sz w:val="28"/>
          <w:szCs w:val="28"/>
        </w:rPr>
        <w:t>1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bookmarkEnd w:id="0"/>
    <w:p w14:paraId="6FBE8B24" w14:textId="6AB00B5B" w:rsidR="00A14FF6" w:rsidRPr="00977CF6" w:rsidRDefault="00977CF6" w:rsidP="0077100E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Записать элементы массива </w:t>
      </w:r>
      <w:r>
        <w:rPr>
          <w:sz w:val="28"/>
          <w:szCs w:val="28"/>
          <w:lang w:val="en-US"/>
        </w:rPr>
        <w:t>X</w:t>
      </w:r>
      <w:r w:rsidRPr="00977CF6">
        <w:rPr>
          <w:sz w:val="28"/>
          <w:szCs w:val="28"/>
        </w:rPr>
        <w:t xml:space="preserve">, </w:t>
      </w:r>
      <w:r>
        <w:rPr>
          <w:sz w:val="28"/>
          <w:szCs w:val="28"/>
        </w:rPr>
        <w:t>удовлетворяющие условию 1</w:t>
      </w:r>
      <w:r w:rsidRPr="00977CF6">
        <w:rPr>
          <w:sz w:val="28"/>
          <w:szCs w:val="28"/>
        </w:rPr>
        <w:t xml:space="preserve">&lt;= </w:t>
      </w:r>
      <w:r>
        <w:rPr>
          <w:sz w:val="28"/>
          <w:szCs w:val="28"/>
          <w:lang w:val="en-US"/>
        </w:rPr>
        <w:t>x</w:t>
      </w:r>
      <w:r w:rsidRPr="00977CF6">
        <w:rPr>
          <w:sz w:val="28"/>
          <w:szCs w:val="28"/>
        </w:rPr>
        <w:t xml:space="preserve"> &lt;= 2, </w:t>
      </w:r>
      <w:r>
        <w:rPr>
          <w:sz w:val="28"/>
          <w:szCs w:val="28"/>
        </w:rPr>
        <w:t xml:space="preserve">подряд в массив 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. Поменять местами максимальный и минимальный элементы в массиве. </w:t>
      </w:r>
    </w:p>
    <w:p w14:paraId="0CCBABE5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7C8E1CC5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'''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Функция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main'''</w:t>
      </w:r>
    </w:p>
    <w:p w14:paraId="72F2B4B0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x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640ABF58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while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0B5B731B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number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(break - 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остановка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): "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).</w:t>
      </w:r>
      <w:proofErr w:type="spellStart"/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rstrip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\n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E5B8802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"break"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87D8D38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break</w:t>
      </w:r>
    </w:p>
    <w:p w14:paraId="739F64AC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44E617B1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x.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float(number))</w:t>
      </w:r>
    </w:p>
    <w:p w14:paraId="4A27A8DB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</w:p>
    <w:p w14:paraId="6E85C54E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B46965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B46965">
        <w:rPr>
          <w:rFonts w:ascii="Consolas" w:eastAsia="Times New Roman" w:hAnsi="Consolas"/>
          <w:color w:val="C74DED"/>
          <w:sz w:val="26"/>
          <w:szCs w:val="26"/>
        </w:rPr>
        <w:t>f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Полученный</w:t>
      </w:r>
      <w:proofErr w:type="spellEnd"/>
      <w:r w:rsidRPr="00B46965">
        <w:rPr>
          <w:rFonts w:ascii="Consolas" w:eastAsia="Times New Roman" w:hAnsi="Consolas"/>
          <w:color w:val="96E072"/>
          <w:sz w:val="26"/>
          <w:szCs w:val="26"/>
        </w:rPr>
        <w:t xml:space="preserve"> список 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{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x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}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</w:p>
    <w:p w14:paraId="1CEF22D2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Y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1D1791E8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2C452CED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x:</w:t>
      </w:r>
    </w:p>
    <w:p w14:paraId="74D94A0D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4EFAB947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proofErr w:type="spellStart"/>
      <w:proofErr w:type="gram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Y.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proofErr w:type="gram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03A2A9A5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Y)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1252D20C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proofErr w:type="gramStart"/>
      <w:r w:rsidRPr="00B46965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B46965">
        <w:rPr>
          <w:rFonts w:ascii="Consolas" w:eastAsia="Times New Roman" w:hAnsi="Consolas"/>
          <w:color w:val="C74DED"/>
          <w:sz w:val="26"/>
          <w:szCs w:val="26"/>
        </w:rPr>
        <w:t>f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Полученный</w:t>
      </w:r>
      <w:proofErr w:type="spellEnd"/>
      <w:r w:rsidRPr="00B46965">
        <w:rPr>
          <w:rFonts w:ascii="Consolas" w:eastAsia="Times New Roman" w:hAnsi="Consolas"/>
          <w:color w:val="96E072"/>
          <w:sz w:val="26"/>
          <w:szCs w:val="26"/>
        </w:rPr>
        <w:t xml:space="preserve"> список c элементами с из диапазона [1, 2]: 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{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Y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}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E50C531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</w:p>
    <w:p w14:paraId="4BA9B06F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47E25EAD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in_max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proofErr w:type="gram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Y.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index</w:t>
      </w:r>
      <w:proofErr w:type="spellEnd"/>
      <w:proofErr w:type="gram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ax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Y))</w:t>
      </w:r>
    </w:p>
    <w:p w14:paraId="5256F035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in_min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proofErr w:type="gram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Y.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index</w:t>
      </w:r>
      <w:proofErr w:type="spellEnd"/>
      <w:proofErr w:type="gram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in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Y))</w:t>
      </w:r>
    </w:p>
    <w:p w14:paraId="6C4A0787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6F0FC3EC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    Y[</w:t>
      </w:r>
      <w:proofErr w:type="spell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in_min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], Y[</w:t>
      </w:r>
      <w:proofErr w:type="spell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in_max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]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ax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Y), 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in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Y) </w:t>
      </w:r>
    </w:p>
    <w:p w14:paraId="4ADC1491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B46965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B46965">
        <w:rPr>
          <w:rFonts w:ascii="Consolas" w:eastAsia="Times New Roman" w:hAnsi="Consolas"/>
          <w:color w:val="C74DED"/>
          <w:sz w:val="26"/>
          <w:szCs w:val="26"/>
        </w:rPr>
        <w:t>f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Полученный</w:t>
      </w:r>
      <w:proofErr w:type="spellEnd"/>
      <w:r w:rsidRPr="00B46965">
        <w:rPr>
          <w:rFonts w:ascii="Consolas" w:eastAsia="Times New Roman" w:hAnsi="Consolas"/>
          <w:color w:val="96E072"/>
          <w:sz w:val="26"/>
          <w:szCs w:val="26"/>
        </w:rPr>
        <w:t xml:space="preserve"> список c элементами с из диапазона [1, 2]: 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{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Y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}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</w:p>
    <w:p w14:paraId="780DE4CD" w14:textId="77777777" w:rsidR="00B46965" w:rsidRPr="00B46965" w:rsidRDefault="00B46965" w:rsidP="00B46965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480F7C6A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B46965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46965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B46965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B46965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B46965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B46965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1524D6BC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B46965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B46965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646BD948" w14:textId="4F061C72" w:rsidR="00977CF6" w:rsidRPr="00977CF6" w:rsidRDefault="00977CF6" w:rsidP="00977CF6">
      <w:pPr>
        <w:jc w:val="center"/>
        <w:rPr>
          <w:sz w:val="28"/>
          <w:szCs w:val="28"/>
        </w:rPr>
      </w:pPr>
      <w:r w:rsidRPr="00341066">
        <w:rPr>
          <w:sz w:val="28"/>
          <w:szCs w:val="28"/>
        </w:rPr>
        <w:t>Рисунок</w:t>
      </w:r>
      <w:r w:rsidRPr="00977CF6">
        <w:rPr>
          <w:sz w:val="28"/>
          <w:szCs w:val="28"/>
        </w:rPr>
        <w:t xml:space="preserve"> </w:t>
      </w:r>
      <w:r>
        <w:rPr>
          <w:sz w:val="28"/>
          <w:szCs w:val="28"/>
        </w:rPr>
        <w:t>10</w:t>
      </w:r>
      <w:r w:rsidRPr="00977CF6">
        <w:rPr>
          <w:sz w:val="28"/>
          <w:szCs w:val="28"/>
        </w:rPr>
        <w:t xml:space="preserve"> – </w:t>
      </w:r>
      <w:r w:rsidRPr="00341066">
        <w:rPr>
          <w:sz w:val="28"/>
          <w:szCs w:val="28"/>
        </w:rPr>
        <w:t>Листинг</w:t>
      </w:r>
      <w:r w:rsidRPr="00977CF6">
        <w:rPr>
          <w:sz w:val="28"/>
          <w:szCs w:val="28"/>
        </w:rPr>
        <w:t xml:space="preserve"> </w:t>
      </w:r>
      <w:r w:rsidRPr="00341066">
        <w:rPr>
          <w:sz w:val="28"/>
          <w:szCs w:val="28"/>
        </w:rPr>
        <w:t>рабочей</w:t>
      </w:r>
      <w:r w:rsidRPr="00977CF6">
        <w:rPr>
          <w:sz w:val="28"/>
          <w:szCs w:val="28"/>
        </w:rPr>
        <w:t xml:space="preserve"> </w:t>
      </w:r>
      <w:r w:rsidRPr="00341066">
        <w:rPr>
          <w:sz w:val="28"/>
          <w:szCs w:val="28"/>
        </w:rPr>
        <w:t>программы</w:t>
      </w:r>
      <w:r w:rsidRPr="00977CF6">
        <w:rPr>
          <w:sz w:val="28"/>
          <w:szCs w:val="28"/>
        </w:rPr>
        <w:t xml:space="preserve"> «</w:t>
      </w:r>
      <w:r w:rsidRPr="00341066">
        <w:rPr>
          <w:sz w:val="28"/>
          <w:szCs w:val="28"/>
          <w:lang w:val="en-US"/>
        </w:rPr>
        <w:t>file</w:t>
      </w:r>
      <w:r>
        <w:rPr>
          <w:sz w:val="28"/>
          <w:szCs w:val="28"/>
        </w:rPr>
        <w:t>10</w:t>
      </w:r>
      <w:r w:rsidRPr="00977CF6">
        <w:rPr>
          <w:sz w:val="28"/>
          <w:szCs w:val="28"/>
        </w:rPr>
        <w:t>.</w:t>
      </w:r>
      <w:proofErr w:type="spellStart"/>
      <w:r w:rsidRPr="00341066">
        <w:rPr>
          <w:sz w:val="28"/>
          <w:szCs w:val="28"/>
          <w:lang w:val="en-US"/>
        </w:rPr>
        <w:t>py</w:t>
      </w:r>
      <w:proofErr w:type="spellEnd"/>
      <w:r w:rsidRPr="00977CF6">
        <w:rPr>
          <w:sz w:val="28"/>
          <w:szCs w:val="28"/>
        </w:rPr>
        <w:t>»</w:t>
      </w:r>
    </w:p>
    <w:p w14:paraId="187B9D6A" w14:textId="53802713" w:rsidR="00977CF6" w:rsidRPr="00B46965" w:rsidRDefault="00977CF6" w:rsidP="00977CF6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 w:rsidRPr="00341066">
        <w:rPr>
          <w:sz w:val="28"/>
          <w:szCs w:val="28"/>
        </w:rPr>
        <w:t>Таблица</w:t>
      </w:r>
      <w:r w:rsidRPr="00B46965">
        <w:rPr>
          <w:sz w:val="28"/>
          <w:szCs w:val="28"/>
        </w:rPr>
        <w:t xml:space="preserve"> </w:t>
      </w:r>
      <w:r>
        <w:rPr>
          <w:sz w:val="28"/>
          <w:szCs w:val="28"/>
        </w:rPr>
        <w:t>10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977CF6" w:rsidRPr="00341066" w14:paraId="5208D6F3" w14:textId="77777777" w:rsidTr="001F7F20">
        <w:tc>
          <w:tcPr>
            <w:tcW w:w="9345" w:type="dxa"/>
            <w:gridSpan w:val="2"/>
            <w:shd w:val="clear" w:color="auto" w:fill="auto"/>
          </w:tcPr>
          <w:p w14:paraId="5952A174" w14:textId="77777777" w:rsidR="00977CF6" w:rsidRPr="00341066" w:rsidRDefault="00977CF6" w:rsidP="001F7F2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Данные:</w:t>
            </w:r>
          </w:p>
        </w:tc>
      </w:tr>
      <w:tr w:rsidR="00977CF6" w:rsidRPr="00341066" w14:paraId="22FB419C" w14:textId="77777777" w:rsidTr="001F7F20">
        <w:tc>
          <w:tcPr>
            <w:tcW w:w="4668" w:type="dxa"/>
            <w:shd w:val="clear" w:color="auto" w:fill="auto"/>
          </w:tcPr>
          <w:p w14:paraId="382B1320" w14:textId="77777777" w:rsidR="00977CF6" w:rsidRPr="00341066" w:rsidRDefault="00977CF6" w:rsidP="001F7F2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67898D36" w14:textId="77777777" w:rsidR="00977CF6" w:rsidRPr="00341066" w:rsidRDefault="00977CF6" w:rsidP="001F7F2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Выходные (вывод)</w:t>
            </w:r>
          </w:p>
        </w:tc>
      </w:tr>
      <w:tr w:rsidR="00977CF6" w:rsidRPr="00341066" w14:paraId="175FB2BB" w14:textId="77777777" w:rsidTr="001F7F20">
        <w:tc>
          <w:tcPr>
            <w:tcW w:w="4668" w:type="dxa"/>
            <w:shd w:val="clear" w:color="auto" w:fill="auto"/>
          </w:tcPr>
          <w:p w14:paraId="4922961C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</w:t>
            </w:r>
          </w:p>
          <w:p w14:paraId="4EE59DA4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2</w:t>
            </w:r>
          </w:p>
          <w:p w14:paraId="59DD84E1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3</w:t>
            </w:r>
          </w:p>
          <w:p w14:paraId="223F7F96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lastRenderedPageBreak/>
              <w:t>1.2</w:t>
            </w:r>
          </w:p>
          <w:p w14:paraId="790E5AC8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4</w:t>
            </w:r>
          </w:p>
          <w:p w14:paraId="36BD9AD3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5</w:t>
            </w:r>
          </w:p>
          <w:p w14:paraId="22E96759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6</w:t>
            </w:r>
          </w:p>
          <w:p w14:paraId="6F2E7AE0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7</w:t>
            </w:r>
          </w:p>
          <w:p w14:paraId="652CD065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5</w:t>
            </w:r>
          </w:p>
          <w:p w14:paraId="034397A0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9</w:t>
            </w:r>
          </w:p>
          <w:p w14:paraId="531C7BF0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0</w:t>
            </w:r>
          </w:p>
          <w:p w14:paraId="06CB837B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7</w:t>
            </w:r>
          </w:p>
          <w:p w14:paraId="4C107D3E" w14:textId="487FAF45" w:rsidR="00977CF6" w:rsidRPr="00B007CE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proofErr w:type="spellStart"/>
            <w:r w:rsidRPr="00B46965">
              <w:rPr>
                <w:sz w:val="28"/>
                <w:szCs w:val="28"/>
              </w:rPr>
              <w:t>break</w:t>
            </w:r>
            <w:proofErr w:type="spellEnd"/>
          </w:p>
        </w:tc>
        <w:tc>
          <w:tcPr>
            <w:tcW w:w="4677" w:type="dxa"/>
            <w:shd w:val="clear" w:color="auto" w:fill="auto"/>
          </w:tcPr>
          <w:p w14:paraId="5ACAEB76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lastRenderedPageBreak/>
              <w:t>Полученный список [1.0, 2.0, 3.0, 1.2, 1.4, 5.0, 6.0, 7.0, 1.5, 1.9, 1.0, 1.7]</w:t>
            </w:r>
          </w:p>
          <w:p w14:paraId="1CD44B76" w14:textId="35B7FC50" w:rsidR="00977CF6" w:rsidRPr="00341066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 xml:space="preserve">Полученный список c элементами с </w:t>
            </w:r>
            <w:r w:rsidRPr="00B46965">
              <w:rPr>
                <w:sz w:val="28"/>
                <w:szCs w:val="28"/>
              </w:rPr>
              <w:lastRenderedPageBreak/>
              <w:t>из диапазона [1, 2]: [2.0, 1.0, 1.2, 1.4, 1.5, 1.9, 1.0, 1.7]</w:t>
            </w:r>
          </w:p>
        </w:tc>
      </w:tr>
    </w:tbl>
    <w:p w14:paraId="107A75D3" w14:textId="5E25DB72" w:rsidR="00977CF6" w:rsidRDefault="00B22400" w:rsidP="00B22400">
      <w:pPr>
        <w:spacing w:after="160" w:line="259" w:lineRule="auto"/>
        <w:jc w:val="center"/>
      </w:pPr>
      <w:r>
        <w:object w:dxaOrig="8385" w:dyaOrig="16366" w14:anchorId="66AC03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2pt;height:580.2pt" o:ole="">
            <v:imagedata r:id="rId5" o:title=""/>
          </v:shape>
          <o:OLEObject Type="Embed" ProgID="Visio.Drawing.15" ShapeID="_x0000_i1025" DrawAspect="Content" ObjectID="_1763898245" r:id="rId6"/>
        </w:object>
      </w:r>
    </w:p>
    <w:p w14:paraId="0C9E7017" w14:textId="34718729" w:rsidR="00B22400" w:rsidRPr="00B22400" w:rsidRDefault="00B22400" w:rsidP="00B22400">
      <w:pPr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Блок схема 1</w:t>
      </w:r>
    </w:p>
    <w:p w14:paraId="320F4876" w14:textId="39C00607" w:rsidR="00977CF6" w:rsidRPr="00B46965" w:rsidRDefault="00B46965" w:rsidP="00B46965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2.</w:t>
      </w:r>
      <w:r w:rsidRPr="00B22400">
        <w:rPr>
          <w:b/>
          <w:sz w:val="28"/>
          <w:szCs w:val="28"/>
        </w:rPr>
        <w:t>2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p w14:paraId="4C8576B1" w14:textId="16B402DA" w:rsidR="00977CF6" w:rsidRDefault="00977CF6" w:rsidP="0077100E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Удалить из строки все запятые</w:t>
      </w:r>
    </w:p>
    <w:p w14:paraId="423EF580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DC2ADF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045CF44A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>'''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Функция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main'''</w:t>
      </w:r>
    </w:p>
    <w:p w14:paraId="7D14649D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1264E1E9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while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433B5952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DC2ADF">
        <w:rPr>
          <w:rFonts w:ascii="Consolas" w:eastAsia="Times New Roman" w:hAnsi="Consolas"/>
          <w:color w:val="D5CED9"/>
          <w:sz w:val="26"/>
          <w:szCs w:val="26"/>
        </w:rPr>
        <w:t>st</w:t>
      </w:r>
      <w:proofErr w:type="spellEnd"/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C2ADF">
        <w:rPr>
          <w:rFonts w:ascii="Consolas" w:eastAsia="Times New Roman" w:hAnsi="Consolas"/>
          <w:color w:val="EE5D43"/>
          <w:sz w:val="26"/>
          <w:szCs w:val="26"/>
        </w:rPr>
        <w:t>=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DC2ADF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DC2AD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DC2ADF">
        <w:rPr>
          <w:rFonts w:ascii="Consolas" w:eastAsia="Times New Roman" w:hAnsi="Consolas"/>
          <w:color w:val="96E072"/>
          <w:sz w:val="26"/>
          <w:szCs w:val="26"/>
        </w:rPr>
        <w:t>"Введите строку (</w:t>
      </w:r>
      <w:proofErr w:type="spellStart"/>
      <w:r w:rsidRPr="00DC2ADF">
        <w:rPr>
          <w:rFonts w:ascii="Consolas" w:eastAsia="Times New Roman" w:hAnsi="Consolas"/>
          <w:color w:val="96E072"/>
          <w:sz w:val="26"/>
          <w:szCs w:val="26"/>
        </w:rPr>
        <w:t>break</w:t>
      </w:r>
      <w:proofErr w:type="spellEnd"/>
      <w:r w:rsidRPr="00DC2ADF">
        <w:rPr>
          <w:rFonts w:ascii="Consolas" w:eastAsia="Times New Roman" w:hAnsi="Consolas"/>
          <w:color w:val="96E072"/>
          <w:sz w:val="26"/>
          <w:szCs w:val="26"/>
        </w:rPr>
        <w:t xml:space="preserve"> для завершения ввода): 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6DE8909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st</w:t>
      </w:r>
      <w:proofErr w:type="spellEnd"/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>"break"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323C0DD7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</w:p>
    <w:p w14:paraId="44EBB657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21BEFB27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gramStart"/>
      <w:r w:rsidRPr="00DC2ADF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Строка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до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преобразований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DC2ADF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st</w:t>
      </w:r>
      <w:proofErr w:type="spellEnd"/>
      <w:r w:rsidRPr="00DC2ADF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36B5CEF3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DC2ADF">
        <w:rPr>
          <w:rFonts w:ascii="Consolas" w:eastAsia="Times New Roman" w:hAnsi="Consolas"/>
          <w:color w:val="D5CED9"/>
          <w:sz w:val="26"/>
          <w:szCs w:val="26"/>
        </w:rPr>
        <w:t>st</w:t>
      </w:r>
      <w:proofErr w:type="spellEnd"/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C2ADF">
        <w:rPr>
          <w:rFonts w:ascii="Consolas" w:eastAsia="Times New Roman" w:hAnsi="Consolas"/>
          <w:color w:val="EE5D43"/>
          <w:sz w:val="26"/>
          <w:szCs w:val="26"/>
        </w:rPr>
        <w:t>=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DC2ADF">
        <w:rPr>
          <w:rFonts w:ascii="Consolas" w:eastAsia="Times New Roman" w:hAnsi="Consolas"/>
          <w:color w:val="D5CED9"/>
          <w:sz w:val="26"/>
          <w:szCs w:val="26"/>
        </w:rPr>
        <w:t>st.</w:t>
      </w:r>
      <w:r w:rsidRPr="00DC2ADF">
        <w:rPr>
          <w:rFonts w:ascii="Consolas" w:eastAsia="Times New Roman" w:hAnsi="Consolas"/>
          <w:color w:val="FFE66D"/>
          <w:sz w:val="26"/>
          <w:szCs w:val="26"/>
        </w:rPr>
        <w:t>replace</w:t>
      </w:r>
      <w:proofErr w:type="spellEnd"/>
      <w:proofErr w:type="gramEnd"/>
      <w:r w:rsidRPr="00DC2ADF">
        <w:rPr>
          <w:rFonts w:ascii="Consolas" w:eastAsia="Times New Roman" w:hAnsi="Consolas"/>
          <w:color w:val="D5CED9"/>
          <w:sz w:val="26"/>
          <w:szCs w:val="26"/>
        </w:rPr>
        <w:t>(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,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 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77D11A90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proofErr w:type="spellStart"/>
      <w:proofErr w:type="gramStart"/>
      <w:r w:rsidRPr="00DC2ADF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DC2AD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DC2ADF">
        <w:rPr>
          <w:rFonts w:ascii="Consolas" w:eastAsia="Times New Roman" w:hAnsi="Consolas"/>
          <w:color w:val="C74DED"/>
          <w:sz w:val="26"/>
          <w:szCs w:val="26"/>
        </w:rPr>
        <w:t>f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Строка</w:t>
      </w:r>
      <w:proofErr w:type="spellEnd"/>
      <w:r w:rsidRPr="00DC2ADF">
        <w:rPr>
          <w:rFonts w:ascii="Consolas" w:eastAsia="Times New Roman" w:hAnsi="Consolas"/>
          <w:color w:val="96E072"/>
          <w:sz w:val="26"/>
          <w:szCs w:val="26"/>
        </w:rPr>
        <w:t xml:space="preserve"> после преобразований: </w:t>
      </w:r>
      <w:r w:rsidRPr="00DC2ADF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DC2ADF">
        <w:rPr>
          <w:rFonts w:ascii="Consolas" w:eastAsia="Times New Roman" w:hAnsi="Consolas"/>
          <w:color w:val="D5CED9"/>
          <w:sz w:val="26"/>
          <w:szCs w:val="26"/>
        </w:rPr>
        <w:t>st</w:t>
      </w:r>
      <w:proofErr w:type="spellEnd"/>
      <w:r w:rsidRPr="00DC2ADF">
        <w:rPr>
          <w:rFonts w:ascii="Consolas" w:eastAsia="Times New Roman" w:hAnsi="Consolas"/>
          <w:color w:val="EE5D43"/>
          <w:sz w:val="26"/>
          <w:szCs w:val="26"/>
        </w:rPr>
        <w:t>}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2BF501CC" w14:textId="77777777" w:rsidR="00DC2ADF" w:rsidRPr="00DC2ADF" w:rsidRDefault="00DC2ADF" w:rsidP="00DC2ADF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7152AFC5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DC2ADF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C2ADF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DC2ADF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DC2ADF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C2ADF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DC2ADF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DC2ADF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0C2E0F68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DC2ADF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DC2AD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DC2AD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1C73CEA0" w14:textId="1D74BE67" w:rsidR="00DC2ADF" w:rsidRPr="00DC2ADF" w:rsidRDefault="00DC2ADF" w:rsidP="00DC2ADF">
      <w:pPr>
        <w:jc w:val="center"/>
        <w:rPr>
          <w:sz w:val="28"/>
          <w:szCs w:val="28"/>
        </w:rPr>
      </w:pPr>
      <w:r w:rsidRPr="00DC2ADF">
        <w:rPr>
          <w:sz w:val="28"/>
          <w:szCs w:val="28"/>
        </w:rPr>
        <w:t>Рисунок 11 – Листинг рабочей программы «</w:t>
      </w:r>
      <w:r w:rsidRPr="00DC2ADF">
        <w:rPr>
          <w:sz w:val="28"/>
          <w:szCs w:val="28"/>
          <w:lang w:val="en-US"/>
        </w:rPr>
        <w:t>file</w:t>
      </w:r>
      <w:r w:rsidRPr="00DC2ADF">
        <w:rPr>
          <w:sz w:val="28"/>
          <w:szCs w:val="28"/>
        </w:rPr>
        <w:t>11.</w:t>
      </w:r>
      <w:proofErr w:type="spellStart"/>
      <w:r w:rsidRPr="00DC2ADF">
        <w:rPr>
          <w:sz w:val="28"/>
          <w:szCs w:val="28"/>
          <w:lang w:val="en-US"/>
        </w:rPr>
        <w:t>py</w:t>
      </w:r>
      <w:proofErr w:type="spellEnd"/>
      <w:r w:rsidRPr="00DC2ADF">
        <w:rPr>
          <w:sz w:val="28"/>
          <w:szCs w:val="28"/>
        </w:rPr>
        <w:t>»</w:t>
      </w:r>
    </w:p>
    <w:p w14:paraId="21CA9BA8" w14:textId="35B8BB79" w:rsidR="00DC2ADF" w:rsidRPr="00F33473" w:rsidRDefault="00DC2ADF" w:rsidP="00DC2ADF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 w:rsidRPr="00DC2ADF">
        <w:rPr>
          <w:sz w:val="28"/>
          <w:szCs w:val="28"/>
        </w:rPr>
        <w:t>Таблица 1</w:t>
      </w:r>
      <w:r w:rsidRPr="00F33473">
        <w:rPr>
          <w:sz w:val="28"/>
          <w:szCs w:val="28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DC2ADF" w:rsidRPr="00DC2ADF" w14:paraId="592F59B1" w14:textId="77777777" w:rsidTr="00192EB3">
        <w:tc>
          <w:tcPr>
            <w:tcW w:w="9345" w:type="dxa"/>
            <w:gridSpan w:val="2"/>
            <w:shd w:val="clear" w:color="auto" w:fill="auto"/>
          </w:tcPr>
          <w:p w14:paraId="74C2331A" w14:textId="77777777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>Данные:</w:t>
            </w:r>
          </w:p>
        </w:tc>
      </w:tr>
      <w:tr w:rsidR="00DC2ADF" w:rsidRPr="00DC2ADF" w14:paraId="0FEF9B54" w14:textId="77777777" w:rsidTr="00192EB3">
        <w:tc>
          <w:tcPr>
            <w:tcW w:w="4668" w:type="dxa"/>
            <w:shd w:val="clear" w:color="auto" w:fill="auto"/>
          </w:tcPr>
          <w:p w14:paraId="0890AED9" w14:textId="77777777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3190829D" w14:textId="77777777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>Выходные (вывод)</w:t>
            </w:r>
          </w:p>
        </w:tc>
      </w:tr>
      <w:tr w:rsidR="00DC2ADF" w:rsidRPr="00DC2ADF" w14:paraId="41D812B7" w14:textId="77777777" w:rsidTr="00192EB3">
        <w:tc>
          <w:tcPr>
            <w:tcW w:w="4668" w:type="dxa"/>
            <w:shd w:val="clear" w:color="auto" w:fill="auto"/>
          </w:tcPr>
          <w:p w14:paraId="6EA59AA5" w14:textId="77777777" w:rsid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proofErr w:type="spellStart"/>
            <w:r w:rsidRPr="00DC2ADF">
              <w:rPr>
                <w:sz w:val="28"/>
                <w:szCs w:val="28"/>
              </w:rPr>
              <w:t>ав</w:t>
            </w:r>
            <w:proofErr w:type="spellEnd"/>
            <w:r w:rsidRPr="00DC2ADF">
              <w:rPr>
                <w:sz w:val="28"/>
                <w:szCs w:val="28"/>
              </w:rPr>
              <w:t xml:space="preserve">, </w:t>
            </w:r>
            <w:proofErr w:type="spellStart"/>
            <w:r w:rsidRPr="00DC2ADF">
              <w:rPr>
                <w:sz w:val="28"/>
                <w:szCs w:val="28"/>
              </w:rPr>
              <w:t>ав</w:t>
            </w:r>
            <w:proofErr w:type="spellEnd"/>
            <w:r w:rsidRPr="00DC2ADF">
              <w:rPr>
                <w:sz w:val="28"/>
                <w:szCs w:val="28"/>
              </w:rPr>
              <w:t xml:space="preserve">, </w:t>
            </w:r>
            <w:proofErr w:type="spellStart"/>
            <w:r w:rsidRPr="00DC2ADF">
              <w:rPr>
                <w:sz w:val="28"/>
                <w:szCs w:val="28"/>
              </w:rPr>
              <w:t>ыв</w:t>
            </w:r>
            <w:proofErr w:type="spellEnd"/>
          </w:p>
          <w:p w14:paraId="23FDDEA7" w14:textId="2140167B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proofErr w:type="spellStart"/>
            <w:r w:rsidRPr="00DC2ADF">
              <w:rPr>
                <w:sz w:val="28"/>
                <w:szCs w:val="28"/>
              </w:rPr>
              <w:t>break</w:t>
            </w:r>
            <w:proofErr w:type="spellEnd"/>
          </w:p>
        </w:tc>
        <w:tc>
          <w:tcPr>
            <w:tcW w:w="4677" w:type="dxa"/>
            <w:shd w:val="clear" w:color="auto" w:fill="auto"/>
          </w:tcPr>
          <w:p w14:paraId="225300CD" w14:textId="77777777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 xml:space="preserve">Строка до преобразований: </w:t>
            </w:r>
            <w:proofErr w:type="spellStart"/>
            <w:r w:rsidRPr="00DC2ADF">
              <w:rPr>
                <w:sz w:val="28"/>
                <w:szCs w:val="28"/>
              </w:rPr>
              <w:t>ав</w:t>
            </w:r>
            <w:proofErr w:type="spellEnd"/>
            <w:r w:rsidRPr="00DC2ADF">
              <w:rPr>
                <w:sz w:val="28"/>
                <w:szCs w:val="28"/>
              </w:rPr>
              <w:t xml:space="preserve">, </w:t>
            </w:r>
            <w:proofErr w:type="spellStart"/>
            <w:r w:rsidRPr="00DC2ADF">
              <w:rPr>
                <w:sz w:val="28"/>
                <w:szCs w:val="28"/>
              </w:rPr>
              <w:t>ав</w:t>
            </w:r>
            <w:proofErr w:type="spellEnd"/>
            <w:r w:rsidRPr="00DC2ADF">
              <w:rPr>
                <w:sz w:val="28"/>
                <w:szCs w:val="28"/>
              </w:rPr>
              <w:t xml:space="preserve">, </w:t>
            </w:r>
            <w:proofErr w:type="spellStart"/>
            <w:r w:rsidRPr="00DC2ADF">
              <w:rPr>
                <w:sz w:val="28"/>
                <w:szCs w:val="28"/>
              </w:rPr>
              <w:t>ыв</w:t>
            </w:r>
            <w:proofErr w:type="spellEnd"/>
          </w:p>
          <w:p w14:paraId="6581DBBF" w14:textId="65526D39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 xml:space="preserve">Строка после преобразований: </w:t>
            </w:r>
            <w:proofErr w:type="spellStart"/>
            <w:proofErr w:type="gramStart"/>
            <w:r w:rsidRPr="00DC2ADF">
              <w:rPr>
                <w:sz w:val="28"/>
                <w:szCs w:val="28"/>
              </w:rPr>
              <w:t>ав</w:t>
            </w:r>
            <w:proofErr w:type="spellEnd"/>
            <w:r w:rsidRPr="00DC2ADF">
              <w:rPr>
                <w:sz w:val="28"/>
                <w:szCs w:val="28"/>
              </w:rPr>
              <w:t xml:space="preserve">  </w:t>
            </w:r>
            <w:proofErr w:type="spellStart"/>
            <w:r w:rsidRPr="00DC2ADF">
              <w:rPr>
                <w:sz w:val="28"/>
                <w:szCs w:val="28"/>
              </w:rPr>
              <w:t>ав</w:t>
            </w:r>
            <w:proofErr w:type="spellEnd"/>
            <w:proofErr w:type="gramEnd"/>
            <w:r w:rsidRPr="00DC2ADF">
              <w:rPr>
                <w:sz w:val="28"/>
                <w:szCs w:val="28"/>
              </w:rPr>
              <w:t xml:space="preserve">  </w:t>
            </w:r>
            <w:proofErr w:type="spellStart"/>
            <w:r w:rsidRPr="00DC2ADF">
              <w:rPr>
                <w:sz w:val="28"/>
                <w:szCs w:val="28"/>
              </w:rPr>
              <w:t>ыв</w:t>
            </w:r>
            <w:proofErr w:type="spellEnd"/>
            <w:r w:rsidRPr="00DC2ADF">
              <w:rPr>
                <w:sz w:val="28"/>
                <w:szCs w:val="28"/>
              </w:rPr>
              <w:t xml:space="preserve">   </w:t>
            </w:r>
          </w:p>
        </w:tc>
      </w:tr>
    </w:tbl>
    <w:p w14:paraId="4A0C3A33" w14:textId="6E08082B" w:rsidR="00B22400" w:rsidRDefault="00B22400" w:rsidP="00B22400">
      <w:pPr>
        <w:spacing w:after="160" w:line="259" w:lineRule="auto"/>
        <w:jc w:val="center"/>
      </w:pPr>
      <w:r>
        <w:object w:dxaOrig="8160" w:dyaOrig="9855" w14:anchorId="25C5B5CB">
          <v:shape id="_x0000_i1026" type="#_x0000_t75" style="width:407.7pt;height:493.1pt" o:ole="">
            <v:imagedata r:id="rId7" o:title=""/>
          </v:shape>
          <o:OLEObject Type="Embed" ProgID="Visio.Drawing.15" ShapeID="_x0000_i1026" DrawAspect="Content" ObjectID="_1763898246" r:id="rId8"/>
        </w:object>
      </w:r>
    </w:p>
    <w:p w14:paraId="452E5973" w14:textId="67087572" w:rsidR="00B22400" w:rsidRPr="00B22400" w:rsidRDefault="00B22400" w:rsidP="00B22400">
      <w:pPr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Блок схема 2</w:t>
      </w:r>
    </w:p>
    <w:sectPr w:rsidR="00B22400" w:rsidRPr="00B22400" w:rsidSect="004B077D">
      <w:pgSz w:w="11906" w:h="16838"/>
      <w:pgMar w:top="899" w:right="850" w:bottom="540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7B9B"/>
    <w:rsid w:val="00033F4D"/>
    <w:rsid w:val="000D2E31"/>
    <w:rsid w:val="000D4FC9"/>
    <w:rsid w:val="000F25E7"/>
    <w:rsid w:val="00123A4E"/>
    <w:rsid w:val="001A7B0C"/>
    <w:rsid w:val="0024244E"/>
    <w:rsid w:val="002818B7"/>
    <w:rsid w:val="002B1ABF"/>
    <w:rsid w:val="002B7496"/>
    <w:rsid w:val="00322CE0"/>
    <w:rsid w:val="00341066"/>
    <w:rsid w:val="00353984"/>
    <w:rsid w:val="003C2BC6"/>
    <w:rsid w:val="003E713C"/>
    <w:rsid w:val="00434C3E"/>
    <w:rsid w:val="00473980"/>
    <w:rsid w:val="00486F60"/>
    <w:rsid w:val="004D42AB"/>
    <w:rsid w:val="005116FE"/>
    <w:rsid w:val="00562223"/>
    <w:rsid w:val="005E1FF7"/>
    <w:rsid w:val="00624A36"/>
    <w:rsid w:val="0068705F"/>
    <w:rsid w:val="006B1E16"/>
    <w:rsid w:val="006E556C"/>
    <w:rsid w:val="00715466"/>
    <w:rsid w:val="0076610F"/>
    <w:rsid w:val="0077100E"/>
    <w:rsid w:val="00777BFE"/>
    <w:rsid w:val="007F422F"/>
    <w:rsid w:val="007F6C06"/>
    <w:rsid w:val="00803CC1"/>
    <w:rsid w:val="00827130"/>
    <w:rsid w:val="0086715B"/>
    <w:rsid w:val="00880CF4"/>
    <w:rsid w:val="0088580A"/>
    <w:rsid w:val="00942E13"/>
    <w:rsid w:val="00977CF6"/>
    <w:rsid w:val="00A14FF6"/>
    <w:rsid w:val="00A36F2D"/>
    <w:rsid w:val="00A83517"/>
    <w:rsid w:val="00A86A65"/>
    <w:rsid w:val="00AF43D8"/>
    <w:rsid w:val="00B007CE"/>
    <w:rsid w:val="00B22400"/>
    <w:rsid w:val="00B46965"/>
    <w:rsid w:val="00B6503B"/>
    <w:rsid w:val="00B81537"/>
    <w:rsid w:val="00BB1939"/>
    <w:rsid w:val="00BD3E45"/>
    <w:rsid w:val="00C008CF"/>
    <w:rsid w:val="00C77B9B"/>
    <w:rsid w:val="00CD06D5"/>
    <w:rsid w:val="00D4046E"/>
    <w:rsid w:val="00D4607B"/>
    <w:rsid w:val="00D50869"/>
    <w:rsid w:val="00D61CB9"/>
    <w:rsid w:val="00D62907"/>
    <w:rsid w:val="00D63AB5"/>
    <w:rsid w:val="00DA4D2D"/>
    <w:rsid w:val="00DB1109"/>
    <w:rsid w:val="00DC2ADF"/>
    <w:rsid w:val="00E801A4"/>
    <w:rsid w:val="00EE2808"/>
    <w:rsid w:val="00F33473"/>
    <w:rsid w:val="00F40BB7"/>
    <w:rsid w:val="00F47FE7"/>
    <w:rsid w:val="00F61C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BE217B"/>
  <w15:chartTrackingRefBased/>
  <w15:docId w15:val="{FE480C91-5E91-470C-A874-A84780A01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46965"/>
    <w:pPr>
      <w:spacing w:after="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713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6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09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51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45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09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7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6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71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0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04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4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9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3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0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65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7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1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7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722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29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7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3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2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19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01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3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8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0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2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0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6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19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7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8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20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231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71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2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3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8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2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4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3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43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8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57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955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73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16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73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2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0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03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256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7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93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86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770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21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12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9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5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02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09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38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8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9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3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13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131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438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1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03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6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5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76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14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7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3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2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2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3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3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9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7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55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301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875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2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04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7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74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796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4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2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2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9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0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63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196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4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0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2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06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12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2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1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695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472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66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2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4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4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6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5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2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3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40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3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8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3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87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378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69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6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645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04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8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5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7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8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2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99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63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63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1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75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831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940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5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6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82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78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43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756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948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1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7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8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6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87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68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83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7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6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1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6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1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11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7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0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06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07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50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0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2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5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0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37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0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7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6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5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83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72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741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83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84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9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1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67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95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9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78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6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32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03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260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737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8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83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1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0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2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2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8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1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0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71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27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1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257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75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23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48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8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67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1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6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5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1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7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72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6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6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9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5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4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4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3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42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75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23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1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35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9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0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0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65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29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09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4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9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4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8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8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01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1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2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8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5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1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20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75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1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1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1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4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90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29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17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6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88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976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1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8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1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3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1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84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07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63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5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5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6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25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358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34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084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4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03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68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2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8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3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3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3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46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26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96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8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8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1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061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291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678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1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0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7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0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4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5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5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2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2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8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1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3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9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0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17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69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71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1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6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0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5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43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24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08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04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23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44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7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65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8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3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73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142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12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17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387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8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8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76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1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16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484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34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62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36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6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44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0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5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9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6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8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0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53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12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84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3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5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2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9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34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339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73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12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8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7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0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8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8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73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877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37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392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52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41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8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6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09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7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46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54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635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99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6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0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2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369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10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43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9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30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9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61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332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98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2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8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6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4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4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36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0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3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3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6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889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4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6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74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3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90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855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77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44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12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30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0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6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4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0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3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18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15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8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5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4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2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1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7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22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11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9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7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2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2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7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7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1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2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4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54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51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8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0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0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3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8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4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9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6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89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780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90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780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27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34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2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8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7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4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1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2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7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73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98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82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7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9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2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2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87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51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49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58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08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29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3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4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6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3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59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55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7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57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85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00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90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309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958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83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2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6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0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0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4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21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6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952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38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85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9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1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3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454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625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99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9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1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5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0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2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86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7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46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698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19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623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7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46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9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23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9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93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94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0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7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3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1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93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704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47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287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966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9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22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9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6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4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4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1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2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5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24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7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1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08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63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2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3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9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6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1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94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16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1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9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8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36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34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7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6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4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6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6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1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4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65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495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75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61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1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4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8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5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1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51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257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574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0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1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3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5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3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545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193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99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2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3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0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2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8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8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6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48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62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9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7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83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9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9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0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2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4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9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94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1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3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84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741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500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398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40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96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48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17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51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6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1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5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1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5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0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9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2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54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8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0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6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59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80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00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36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4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801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946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29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4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39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55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8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9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5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17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8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83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0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5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9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5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69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80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183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2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34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8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4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1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794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60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01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848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83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9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1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3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8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45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8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4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8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54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250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06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5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0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2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9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7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4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72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7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77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1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16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0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922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02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57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1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3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4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7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46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5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5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7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5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8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EED22D-4D9E-45D1-9030-FD199EB04A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2</TotalTime>
  <Pages>1</Pages>
  <Words>1402</Words>
  <Characters>7996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</dc:creator>
  <cp:keywords/>
  <dc:description/>
  <cp:lastModifiedBy>Денис</cp:lastModifiedBy>
  <cp:revision>42</cp:revision>
  <dcterms:created xsi:type="dcterms:W3CDTF">2023-09-10T06:19:00Z</dcterms:created>
  <dcterms:modified xsi:type="dcterms:W3CDTF">2023-12-12T05:58:00Z</dcterms:modified>
</cp:coreProperties>
</file>